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4" r:id="rId2"/>
    <p:sldMasterId id="2147483696" r:id="rId3"/>
  </p:sldMasterIdLst>
  <p:notesMasterIdLst>
    <p:notesMasterId r:id="rId58"/>
  </p:notesMasterIdLst>
  <p:handoutMasterIdLst>
    <p:handoutMasterId r:id="rId59"/>
  </p:handoutMasterIdLst>
  <p:sldIdLst>
    <p:sldId id="352" r:id="rId4"/>
    <p:sldId id="341" r:id="rId5"/>
    <p:sldId id="303" r:id="rId6"/>
    <p:sldId id="339" r:id="rId7"/>
    <p:sldId id="334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314" r:id="rId16"/>
    <p:sldId id="306" r:id="rId17"/>
    <p:sldId id="319" r:id="rId18"/>
    <p:sldId id="311" r:id="rId19"/>
    <p:sldId id="320" r:id="rId20"/>
    <p:sldId id="299" r:id="rId21"/>
    <p:sldId id="300" r:id="rId22"/>
    <p:sldId id="301" r:id="rId23"/>
    <p:sldId id="302" r:id="rId24"/>
    <p:sldId id="322" r:id="rId25"/>
    <p:sldId id="282" r:id="rId26"/>
    <p:sldId id="343" r:id="rId27"/>
    <p:sldId id="323" r:id="rId28"/>
    <p:sldId id="324" r:id="rId29"/>
    <p:sldId id="325" r:id="rId30"/>
    <p:sldId id="335" r:id="rId31"/>
    <p:sldId id="326" r:id="rId32"/>
    <p:sldId id="327" r:id="rId33"/>
    <p:sldId id="330" r:id="rId34"/>
    <p:sldId id="291" r:id="rId35"/>
    <p:sldId id="309" r:id="rId36"/>
    <p:sldId id="313" r:id="rId37"/>
    <p:sldId id="310" r:id="rId38"/>
    <p:sldId id="342" r:id="rId39"/>
    <p:sldId id="344" r:id="rId40"/>
    <p:sldId id="288" r:id="rId41"/>
    <p:sldId id="289" r:id="rId42"/>
    <p:sldId id="284" r:id="rId43"/>
    <p:sldId id="287" r:id="rId44"/>
    <p:sldId id="338" r:id="rId45"/>
    <p:sldId id="312" r:id="rId46"/>
    <p:sldId id="305" r:id="rId47"/>
    <p:sldId id="345" r:id="rId48"/>
    <p:sldId id="346" r:id="rId49"/>
    <p:sldId id="347" r:id="rId50"/>
    <p:sldId id="348" r:id="rId51"/>
    <p:sldId id="349" r:id="rId52"/>
    <p:sldId id="350" r:id="rId53"/>
    <p:sldId id="351" r:id="rId54"/>
    <p:sldId id="304" r:id="rId55"/>
    <p:sldId id="332" r:id="rId56"/>
    <p:sldId id="353" r:id="rId57"/>
  </p:sldIdLst>
  <p:sldSz cx="9144000" cy="6858000" type="screen4x3"/>
  <p:notesSz cx="7099300" cy="10234613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34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961B3347-859C-4B20-BB09-27EBB7629CC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954166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9B2287-C7C4-4D67-8651-841B99CDF5A4}" type="datetimeFigureOut">
              <a:rPr lang="en-US" smtClean="0"/>
              <a:t>11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8ABDBF-D663-4E11-BCC6-24496A7ACE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00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8257" indent="-178257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54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0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Straight Connector 11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33730B-5505-4026-81EE-4E982EC7CC9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496141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F8DA1-CD44-40E7-920B-7B08B8DBA32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36233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0"/>
            <a:ext cx="20955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341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E2EEF2-37A7-4EB7-8138-70A6982F894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119393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7723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832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917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067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95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4670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41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02898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77A85-6458-4101-9E7F-6352A3952D9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775078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98591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087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0324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51A01-D354-4E6B-82CA-286ED97493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8801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A107A-27AA-4A08-8E6A-4B572A9D23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488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BE538-7E34-4BB0-89E6-CCE152296F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45329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F666-4921-43A9-A20D-CBF7C76ECD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262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557A-ADB6-4A46-B53F-E94E08A14A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32871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F52F-78D0-4534-A6E5-6D7F9806AC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3562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257E9-1E86-427B-A8B1-0F4A2F42404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6717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134451-13BA-476E-A4BA-165FF7410C3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289404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94389-33CD-4050-9975-7EA095F85D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83286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18720-74E1-412F-B3B5-EDCA7A2B5A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65311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89712-C507-4E0B-A7A3-83D4130C82F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90910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25E85-8032-49D8-81A5-F9E5D58CBFA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625745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37BA0-6FE4-4893-B846-AC22E09208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06353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13625-B8F5-4EAA-AE09-650EAB40D9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01265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2072E-6079-4824-B0DE-A686166588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4823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3266A-AD71-424C-959C-3F79A1D82A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26358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2FE4-CB5B-42C9-9464-315BDF3947A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230262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DA333-4984-42CA-B4DE-CCA083BD3E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92943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148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DE4062-1ED3-4FEF-8863-95050D8DC5E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04716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94870B-FDAE-479B-93E4-A5CC81BA940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5316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0A9C1-6998-4F5F-88E2-A1205D81211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980524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05789-3AD5-4D06-B5D0-7463E3822EA8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502199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952A8-E7E2-477F-9279-52D00834B1D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2971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BEA9-4EAA-4EFD-A8AA-25D4240D9BD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81794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8382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95400"/>
            <a:ext cx="83820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ext styles</a:t>
            </a:r>
          </a:p>
          <a:p>
            <a:pPr lvl="1"/>
            <a:r>
              <a:rPr lang="el-GR" altLang="en-US" smtClean="0"/>
              <a:t>Second level</a:t>
            </a:r>
          </a:p>
          <a:p>
            <a:pPr lvl="2"/>
            <a:r>
              <a:rPr lang="el-GR" altLang="en-US" smtClean="0"/>
              <a:t>Third level</a:t>
            </a:r>
          </a:p>
          <a:p>
            <a:pPr lvl="3"/>
            <a:r>
              <a:rPr lang="el-GR" altLang="en-US" smtClean="0"/>
              <a:t>Fourth level</a:t>
            </a:r>
          </a:p>
          <a:p>
            <a:pPr lvl="4"/>
            <a:r>
              <a:rPr lang="el-GR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3ECE182-3095-49C8-8BF8-D7047336B9D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33" name="Straight Connector 8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" name="Straight Connector 9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11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Symbol" pitchFamily="18" charset="2"/>
        <a:buChar char="¨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C4726A-630D-4CB4-B088-BAB00F4188E9}" type="slidenum">
              <a:rPr lang="el-GR" smtClean="0">
                <a:solidFill>
                  <a:prstClr val="black"/>
                </a:solidFill>
                <a:latin typeface="Calibri"/>
                <a:cs typeface="Times New Roman" pitchFamily="18" charset="0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 dirty="0">
              <a:solidFill>
                <a:prstClr val="black"/>
              </a:solidFill>
              <a:latin typeface="Calibri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520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D4A66E9D-85FB-4576-A313-8039D27DA2E2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988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l-GR" altLang="en-US" dirty="0"/>
              <a:t>Ασύρματα Δίκτυα και Κινητές Επικοινωνίες</a:t>
            </a:r>
            <a:endParaRPr lang="en-US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09600" y="3581400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n-US" sz="2800" b="1" dirty="0" smtClean="0"/>
              <a:t>9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n-US" altLang="en-US" sz="2800" dirty="0"/>
              <a:t>3G UMTS, HSPA, LTE/4G, 5G </a:t>
            </a:r>
            <a:r>
              <a:rPr lang="el-GR" sz="2800" b="1" dirty="0" smtClean="0"/>
              <a:t>Διδάσκων</a:t>
            </a:r>
            <a:r>
              <a:rPr lang="el-GR" sz="2800" b="1" dirty="0"/>
              <a:t>: </a:t>
            </a:r>
            <a:r>
              <a:rPr lang="el-GR" sz="2800" dirty="0" smtClean="0"/>
              <a:t>Βασίλειος Σύρης</a:t>
            </a:r>
            <a:endParaRPr lang="el-GR" sz="2800" dirty="0"/>
          </a:p>
          <a:p>
            <a:r>
              <a:rPr lang="el-GR" sz="2800" b="1" dirty="0"/>
              <a:t>Τμήμα: </a:t>
            </a:r>
            <a:r>
              <a:rPr lang="el-GR" sz="2800" dirty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39906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re network</a:t>
            </a:r>
            <a:endParaRPr lang="el-GR" altLang="en-US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SGSN (Serving GPRS Support Nod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e SGSN is mainly responsible for Mobility Management related issues like Routing Area update, location registration, packet paging and controlling and security mechanisms related to the packet communic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GGS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The GGSN node maintains the connections towards other packet switch  networks such as the internet. The Session Management responsibility is also located on the GGSN.</a:t>
            </a:r>
          </a:p>
          <a:p>
            <a:pPr eaLnBrk="1" hangingPunct="1">
              <a:lnSpc>
                <a:spcPct val="90000"/>
              </a:lnSpc>
            </a:pPr>
            <a:endParaRPr lang="el-GR" altLang="en-US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914400"/>
          </a:xfrm>
        </p:spPr>
        <p:txBody>
          <a:bodyPr/>
          <a:lstStyle/>
          <a:p>
            <a:pPr eaLnBrk="1" hangingPunct="1"/>
            <a:r>
              <a:rPr lang="en-US" altLang="en-US" sz="4000" smtClean="0"/>
              <a:t>Radio Resource Management (RRM)</a:t>
            </a:r>
            <a:endParaRPr lang="el-GR" altLang="en-US" sz="400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100" smtClean="0"/>
              <a:t>Handles </a:t>
            </a:r>
            <a:r>
              <a:rPr lang="en-US" altLang="en-US" sz="3100" b="1" smtClean="0"/>
              <a:t>QoS provisioning</a:t>
            </a:r>
            <a:r>
              <a:rPr lang="en-US" altLang="en-US" sz="3100" smtClean="0"/>
              <a:t> over the wireless interface </a:t>
            </a:r>
          </a:p>
          <a:p>
            <a:pPr eaLnBrk="1" hangingPunct="1"/>
            <a:r>
              <a:rPr lang="en-US" altLang="en-US" sz="3100" b="1" smtClean="0"/>
              <a:t>Controls cell capacity and interference</a:t>
            </a:r>
            <a:r>
              <a:rPr lang="en-US" altLang="en-US" sz="3100" smtClean="0"/>
              <a:t> in order to provide an optimal utilization of the wireless interface resources.</a:t>
            </a:r>
          </a:p>
          <a:p>
            <a:pPr eaLnBrk="1" hangingPunct="1"/>
            <a:r>
              <a:rPr lang="en-US" altLang="en-US" sz="3100" smtClean="0"/>
              <a:t>Includes Algorithms for </a:t>
            </a:r>
            <a:r>
              <a:rPr lang="en-US" altLang="en-US" sz="3100" b="1" smtClean="0"/>
              <a:t>Power Control, Handover, Packet Scheduling, Call Admission Control</a:t>
            </a:r>
            <a:r>
              <a:rPr lang="en-US" altLang="en-US" sz="3100" smtClean="0"/>
              <a:t> and </a:t>
            </a:r>
            <a:r>
              <a:rPr lang="en-US" altLang="en-US" sz="3100" b="1" smtClean="0"/>
              <a:t>Load Control</a:t>
            </a:r>
            <a:endParaRPr lang="en-GB" altLang="en-US" sz="3100" b="1" smtClean="0"/>
          </a:p>
          <a:p>
            <a:pPr eaLnBrk="1" hangingPunct="1"/>
            <a:endParaRPr lang="el-GR" altLang="en-US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RM (cont)</a:t>
            </a:r>
            <a:endParaRPr lang="el-GR" alt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smtClean="0"/>
              <a:t>Power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000" smtClean="0"/>
              <a:t>Ensures that transmission powers are kept at a minimum level and that there is adequate signal quality and level at the receiving end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Packet Scheduling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smtClean="0"/>
              <a:t>Controls the UMTS packet access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Call Admission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GB" altLang="en-US" sz="2000" smtClean="0"/>
              <a:t>Decides whether or not a call is allowed to generate traffic in the network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b="1" smtClean="0"/>
              <a:t>Load Control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GB" altLang="en-US" sz="2000" smtClean="0"/>
              <a:t>Ensures system stability and that the network does not enter an overload state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b="1" smtClean="0"/>
              <a:t>Handover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000" smtClean="0"/>
              <a:t>guarantees user mobility in a mobile communications network</a:t>
            </a:r>
            <a:endParaRPr lang="en-GB" altLang="en-US" sz="2000" smtClean="0"/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ulti-Access Radio Techniques</a:t>
            </a:r>
          </a:p>
        </p:txBody>
      </p:sp>
      <p:pic>
        <p:nvPicPr>
          <p:cNvPr id="15363" name="Picture 3" descr="freq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2546350"/>
            <a:ext cx="6948488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5162550" y="5383213"/>
            <a:ext cx="28543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/>
              <a:t>Courtesy of Petri Possi, UMTS World</a:t>
            </a:r>
            <a:endParaRPr lang="en-US" altLang="en-US" sz="2400">
              <a:solidFill>
                <a:srgbClr val="000000"/>
              </a:solidFill>
              <a:latin typeface="Courier" pitchFamily="49" charset="0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ideband CDMA</a:t>
            </a:r>
            <a:endParaRPr lang="el-GR" altLang="en-US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ndwidth &gt;= 5MHz</a:t>
            </a:r>
          </a:p>
          <a:p>
            <a:pPr eaLnBrk="1" hangingPunct="1"/>
            <a:r>
              <a:rPr lang="en-US" altLang="en-US" smtClean="0"/>
              <a:t>Multirate: variable spreading and multicode</a:t>
            </a:r>
          </a:p>
          <a:p>
            <a:pPr eaLnBrk="1" hangingPunct="1"/>
            <a:r>
              <a:rPr lang="en-US" altLang="en-US" smtClean="0"/>
              <a:t>Power control:</a:t>
            </a:r>
          </a:p>
          <a:p>
            <a:pPr lvl="1" eaLnBrk="1" hangingPunct="1"/>
            <a:r>
              <a:rPr lang="en-US" altLang="en-US" smtClean="0"/>
              <a:t>open power control</a:t>
            </a:r>
          </a:p>
          <a:p>
            <a:pPr lvl="1" eaLnBrk="1" hangingPunct="1"/>
            <a:r>
              <a:rPr lang="en-US" altLang="en-US" smtClean="0"/>
              <a:t>fast closed-loop power control</a:t>
            </a:r>
          </a:p>
          <a:p>
            <a:pPr eaLnBrk="1" hangingPunct="1"/>
            <a:r>
              <a:rPr lang="en-US" altLang="en-US" smtClean="0"/>
              <a:t>Frame length: 10ms/20ms (optional)</a:t>
            </a:r>
          </a:p>
          <a:p>
            <a:pPr eaLnBrk="1" hangingPunct="1"/>
            <a:endParaRPr lang="el-GR" altLang="en-US" smtClean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CDMA and rate </a:t>
            </a:r>
            <a:endParaRPr lang="el-GR" altLang="en-US" smtClean="0"/>
          </a:p>
        </p:txBody>
      </p:sp>
      <p:sp>
        <p:nvSpPr>
          <p:cNvPr id="17411" name="Rectangle 3" descr="wcdma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3000" smtClean="0"/>
              <a:t>Signals from different mobiles separated based on </a:t>
            </a:r>
            <a:r>
              <a:rPr lang="en-US" altLang="en-US" sz="3000" smtClean="0">
                <a:solidFill>
                  <a:srgbClr val="9900CC"/>
                </a:solidFill>
              </a:rPr>
              <a:t>unique codes</a:t>
            </a:r>
          </a:p>
          <a:p>
            <a:pPr eaLnBrk="1" hangingPunct="1"/>
            <a:r>
              <a:rPr lang="en-US" altLang="en-US" sz="3000" smtClean="0">
                <a:solidFill>
                  <a:srgbClr val="9900CC"/>
                </a:solidFill>
              </a:rPr>
              <a:t>Transmission rate</a:t>
            </a:r>
            <a:r>
              <a:rPr lang="en-US" altLang="en-US" sz="3000" smtClean="0"/>
              <a:t> can change between frames</a:t>
            </a:r>
            <a:endParaRPr lang="el-GR" altLang="en-US" sz="3000" smtClean="0"/>
          </a:p>
        </p:txBody>
      </p:sp>
      <p:grpSp>
        <p:nvGrpSpPr>
          <p:cNvPr id="17412" name="Group 23" descr="wcdma"/>
          <p:cNvGrpSpPr>
            <a:grpSpLocks/>
          </p:cNvGrpSpPr>
          <p:nvPr/>
        </p:nvGrpSpPr>
        <p:grpSpPr bwMode="auto">
          <a:xfrm>
            <a:off x="1981200" y="4191000"/>
            <a:ext cx="5257800" cy="1768475"/>
            <a:chOff x="1104" y="3072"/>
            <a:chExt cx="3312" cy="1114"/>
          </a:xfrm>
        </p:grpSpPr>
        <p:grpSp>
          <p:nvGrpSpPr>
            <p:cNvPr id="17430" name="Group 24"/>
            <p:cNvGrpSpPr>
              <a:grpSpLocks/>
            </p:cNvGrpSpPr>
            <p:nvPr/>
          </p:nvGrpSpPr>
          <p:grpSpPr bwMode="auto">
            <a:xfrm>
              <a:off x="1104" y="3072"/>
              <a:ext cx="3312" cy="1114"/>
              <a:chOff x="1104" y="3072"/>
              <a:chExt cx="3312" cy="1114"/>
            </a:xfrm>
          </p:grpSpPr>
          <p:sp>
            <p:nvSpPr>
              <p:cNvPr id="17433" name="Rectangle 25"/>
              <p:cNvSpPr>
                <a:spLocks noChangeArrowheads="1"/>
              </p:cNvSpPr>
              <p:nvPr/>
            </p:nvSpPr>
            <p:spPr bwMode="auto">
              <a:xfrm>
                <a:off x="3216" y="3600"/>
                <a:ext cx="1056" cy="288"/>
              </a:xfrm>
              <a:prstGeom prst="rect">
                <a:avLst/>
              </a:prstGeom>
              <a:solidFill>
                <a:srgbClr val="008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4" name="Rectangle 26"/>
              <p:cNvSpPr>
                <a:spLocks noChangeArrowheads="1"/>
              </p:cNvSpPr>
              <p:nvPr/>
            </p:nvSpPr>
            <p:spPr bwMode="auto">
              <a:xfrm>
                <a:off x="3216" y="3408"/>
                <a:ext cx="1056" cy="192"/>
              </a:xfrm>
              <a:prstGeom prst="rect">
                <a:avLst/>
              </a:prstGeom>
              <a:solidFill>
                <a:srgbClr val="FF0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5" name="Rectangle 27"/>
              <p:cNvSpPr>
                <a:spLocks noChangeArrowheads="1"/>
              </p:cNvSpPr>
              <p:nvPr/>
            </p:nvSpPr>
            <p:spPr bwMode="auto">
              <a:xfrm>
                <a:off x="3216" y="3120"/>
                <a:ext cx="1056" cy="288"/>
              </a:xfrm>
              <a:prstGeom prst="rect">
                <a:avLst/>
              </a:prstGeom>
              <a:solidFill>
                <a:srgbClr val="0000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0099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6" name="Rectangle 28"/>
              <p:cNvSpPr>
                <a:spLocks noChangeArrowheads="1"/>
              </p:cNvSpPr>
              <p:nvPr/>
            </p:nvSpPr>
            <p:spPr bwMode="auto">
              <a:xfrm>
                <a:off x="2160" y="3600"/>
                <a:ext cx="1056" cy="288"/>
              </a:xfrm>
              <a:prstGeom prst="rect">
                <a:avLst/>
              </a:prstGeom>
              <a:solidFill>
                <a:srgbClr val="008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8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7" name="Rectangle 29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1056" cy="240"/>
              </a:xfrm>
              <a:prstGeom prst="rect">
                <a:avLst/>
              </a:prstGeom>
              <a:solidFill>
                <a:srgbClr val="FF0000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00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8" name="Rectangle 30"/>
              <p:cNvSpPr>
                <a:spLocks noChangeArrowheads="1"/>
              </p:cNvSpPr>
              <p:nvPr/>
            </p:nvSpPr>
            <p:spPr bwMode="auto">
              <a:xfrm>
                <a:off x="2160" y="3072"/>
                <a:ext cx="1056" cy="288"/>
              </a:xfrm>
              <a:prstGeom prst="rect">
                <a:avLst/>
              </a:prstGeom>
              <a:solidFill>
                <a:srgbClr val="0000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0099"/>
                </a:extrusionClr>
              </a:sp3d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7439" name="Text Box 31"/>
              <p:cNvSpPr txBox="1">
                <a:spLocks noChangeArrowheads="1"/>
              </p:cNvSpPr>
              <p:nvPr/>
            </p:nvSpPr>
            <p:spPr bwMode="auto">
              <a:xfrm>
                <a:off x="2832" y="3936"/>
                <a:ext cx="39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time</a:t>
                </a:r>
                <a:endParaRPr lang="en-GB" altLang="en-US" sz="2000">
                  <a:latin typeface="Times New Roman" pitchFamily="18" charset="0"/>
                </a:endParaRPr>
              </a:p>
            </p:txBody>
          </p:sp>
          <p:sp>
            <p:nvSpPr>
              <p:cNvPr id="17440" name="Line 32"/>
              <p:cNvSpPr>
                <a:spLocks noChangeShapeType="1"/>
              </p:cNvSpPr>
              <p:nvPr/>
            </p:nvSpPr>
            <p:spPr bwMode="auto">
              <a:xfrm>
                <a:off x="1104" y="3984"/>
                <a:ext cx="10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1" name="Text Box 33"/>
              <p:cNvSpPr txBox="1">
                <a:spLocks noChangeArrowheads="1"/>
              </p:cNvSpPr>
              <p:nvPr/>
            </p:nvSpPr>
            <p:spPr bwMode="auto">
              <a:xfrm>
                <a:off x="1344" y="3936"/>
                <a:ext cx="64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2000">
                    <a:latin typeface="Times New Roman" pitchFamily="18" charset="0"/>
                  </a:rPr>
                  <a:t>10 msec</a:t>
                </a:r>
                <a:endParaRPr lang="en-GB" altLang="en-US" sz="2000">
                  <a:latin typeface="Times New Roman" pitchFamily="18" charset="0"/>
                </a:endParaRPr>
              </a:p>
            </p:txBody>
          </p:sp>
          <p:sp>
            <p:nvSpPr>
              <p:cNvPr id="17442" name="Line 34"/>
              <p:cNvSpPr>
                <a:spLocks noChangeShapeType="1"/>
              </p:cNvSpPr>
              <p:nvPr/>
            </p:nvSpPr>
            <p:spPr bwMode="auto">
              <a:xfrm>
                <a:off x="1104" y="3888"/>
                <a:ext cx="33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431" name="Line 35"/>
            <p:cNvSpPr>
              <a:spLocks noChangeShapeType="1"/>
            </p:cNvSpPr>
            <p:nvPr/>
          </p:nvSpPr>
          <p:spPr bwMode="auto">
            <a:xfrm>
              <a:off x="3216" y="307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32" name="Line 36"/>
            <p:cNvSpPr>
              <a:spLocks noChangeShapeType="1"/>
            </p:cNvSpPr>
            <p:nvPr/>
          </p:nvSpPr>
          <p:spPr bwMode="auto">
            <a:xfrm>
              <a:off x="2160" y="307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3" name="Text Box 37"/>
          <p:cNvSpPr txBox="1">
            <a:spLocks noChangeArrowheads="1"/>
          </p:cNvSpPr>
          <p:nvPr/>
        </p:nvSpPr>
        <p:spPr bwMode="auto">
          <a:xfrm>
            <a:off x="7162800" y="3810000"/>
            <a:ext cx="1981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rate can be different in different frames</a:t>
            </a:r>
            <a:endParaRPr lang="en-GB" altLang="en-US" sz="2000">
              <a:latin typeface="Times New Roman" pitchFamily="18" charset="0"/>
            </a:endParaRPr>
          </a:p>
        </p:txBody>
      </p:sp>
      <p:grpSp>
        <p:nvGrpSpPr>
          <p:cNvPr id="17414" name="Group 40" descr="wcdma"/>
          <p:cNvGrpSpPr>
            <a:grpSpLocks/>
          </p:cNvGrpSpPr>
          <p:nvPr/>
        </p:nvGrpSpPr>
        <p:grpSpPr bwMode="auto">
          <a:xfrm>
            <a:off x="228600" y="3352800"/>
            <a:ext cx="5430838" cy="2454275"/>
            <a:chOff x="144" y="2544"/>
            <a:chExt cx="3421" cy="1546"/>
          </a:xfrm>
        </p:grpSpPr>
        <p:sp>
          <p:nvSpPr>
            <p:cNvPr id="17415" name="Text Box 41"/>
            <p:cNvSpPr txBox="1">
              <a:spLocks noChangeArrowheads="1"/>
            </p:cNvSpPr>
            <p:nvPr/>
          </p:nvSpPr>
          <p:spPr bwMode="auto">
            <a:xfrm>
              <a:off x="720" y="2544"/>
              <a:ext cx="65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receive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power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16" name="Line 42"/>
            <p:cNvSpPr>
              <a:spLocks noChangeShapeType="1"/>
            </p:cNvSpPr>
            <p:nvPr/>
          </p:nvSpPr>
          <p:spPr bwMode="auto">
            <a:xfrm flipH="1" flipV="1">
              <a:off x="816" y="3408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Text Box 43"/>
            <p:cNvSpPr txBox="1">
              <a:spLocks noChangeArrowheads="1"/>
            </p:cNvSpPr>
            <p:nvPr/>
          </p:nvSpPr>
          <p:spPr bwMode="auto">
            <a:xfrm>
              <a:off x="144" y="3408"/>
              <a:ext cx="7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frequency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18" name="Line 44"/>
            <p:cNvSpPr>
              <a:spLocks noChangeShapeType="1"/>
            </p:cNvSpPr>
            <p:nvPr/>
          </p:nvSpPr>
          <p:spPr bwMode="auto">
            <a:xfrm>
              <a:off x="1056" y="3840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19" name="Text Box 45"/>
            <p:cNvSpPr txBox="1">
              <a:spLocks noChangeArrowheads="1"/>
            </p:cNvSpPr>
            <p:nvPr/>
          </p:nvSpPr>
          <p:spPr bwMode="auto">
            <a:xfrm>
              <a:off x="576" y="3840"/>
              <a:ext cx="5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5 MHz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20" name="Line 46"/>
            <p:cNvSpPr>
              <a:spLocks noChangeShapeType="1"/>
            </p:cNvSpPr>
            <p:nvPr/>
          </p:nvSpPr>
          <p:spPr bwMode="auto">
            <a:xfrm flipV="1">
              <a:off x="2064" y="2784"/>
              <a:ext cx="43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1" name="Text Box 47"/>
            <p:cNvSpPr txBox="1">
              <a:spLocks noChangeArrowheads="1"/>
            </p:cNvSpPr>
            <p:nvPr/>
          </p:nvSpPr>
          <p:spPr bwMode="auto">
            <a:xfrm>
              <a:off x="2496" y="2640"/>
              <a:ext cx="10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different codes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7422" name="Line 48"/>
            <p:cNvSpPr>
              <a:spLocks noChangeShapeType="1"/>
            </p:cNvSpPr>
            <p:nvPr/>
          </p:nvSpPr>
          <p:spPr bwMode="auto">
            <a:xfrm>
              <a:off x="2304" y="3168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423" name="Group 49"/>
            <p:cNvGrpSpPr>
              <a:grpSpLocks/>
            </p:cNvGrpSpPr>
            <p:nvPr/>
          </p:nvGrpSpPr>
          <p:grpSpPr bwMode="auto">
            <a:xfrm>
              <a:off x="1248" y="2832"/>
              <a:ext cx="1056" cy="1056"/>
              <a:chOff x="1104" y="2832"/>
              <a:chExt cx="1056" cy="1056"/>
            </a:xfrm>
          </p:grpSpPr>
          <p:grpSp>
            <p:nvGrpSpPr>
              <p:cNvPr id="17424" name="Group 50"/>
              <p:cNvGrpSpPr>
                <a:grpSpLocks/>
              </p:cNvGrpSpPr>
              <p:nvPr/>
            </p:nvGrpSpPr>
            <p:grpSpPr bwMode="auto">
              <a:xfrm>
                <a:off x="1104" y="2832"/>
                <a:ext cx="1056" cy="1056"/>
                <a:chOff x="1104" y="2832"/>
                <a:chExt cx="1056" cy="1056"/>
              </a:xfrm>
            </p:grpSpPr>
            <p:sp>
              <p:nvSpPr>
                <p:cNvPr id="17426" name="Rectangle 51"/>
                <p:cNvSpPr>
                  <a:spLocks noChangeArrowheads="1"/>
                </p:cNvSpPr>
                <p:nvPr/>
              </p:nvSpPr>
              <p:spPr bwMode="auto">
                <a:xfrm>
                  <a:off x="1104" y="3600"/>
                  <a:ext cx="1056" cy="288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008000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7" name="Rectangle 52"/>
                <p:cNvSpPr>
                  <a:spLocks noChangeArrowheads="1"/>
                </p:cNvSpPr>
                <p:nvPr/>
              </p:nvSpPr>
              <p:spPr bwMode="auto">
                <a:xfrm>
                  <a:off x="1104" y="3456"/>
                  <a:ext cx="1056" cy="14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FF0000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8" name="Rectangle 53"/>
                <p:cNvSpPr>
                  <a:spLocks noChangeArrowheads="1"/>
                </p:cNvSpPr>
                <p:nvPr/>
              </p:nvSpPr>
              <p:spPr bwMode="auto">
                <a:xfrm>
                  <a:off x="1104" y="3168"/>
                  <a:ext cx="1056" cy="288"/>
                </a:xfrm>
                <a:prstGeom prst="rect">
                  <a:avLst/>
                </a:prstGeom>
                <a:solidFill>
                  <a:srgbClr val="000099"/>
                </a:solidFill>
                <a:ln w="9525">
                  <a:miter lim="800000"/>
                  <a:headEnd/>
                  <a:tailEnd/>
                </a:ln>
                <a:scene3d>
                  <a:camera prst="legacyObliqueTopLeft"/>
                  <a:lightRig rig="legacyFlat3" dir="t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000099"/>
                  </a:extrusionClr>
                </a:sp3d>
              </p:spPr>
              <p:txBody>
                <a:bodyPr wrap="none" anchor="ctr">
                  <a:flatTx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7429" name="Line 54"/>
                <p:cNvSpPr>
                  <a:spLocks noChangeShapeType="1"/>
                </p:cNvSpPr>
                <p:nvPr/>
              </p:nvSpPr>
              <p:spPr bwMode="auto">
                <a:xfrm>
                  <a:off x="1104" y="2832"/>
                  <a:ext cx="0" cy="105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425" name="Line 55"/>
              <p:cNvSpPr>
                <a:spLocks noChangeShapeType="1"/>
              </p:cNvSpPr>
              <p:nvPr/>
            </p:nvSpPr>
            <p:spPr bwMode="auto">
              <a:xfrm flipV="1">
                <a:off x="2160" y="3168"/>
                <a:ext cx="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ower control in WCDMA</a:t>
            </a:r>
            <a:endParaRPr lang="el-GR" alt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278188"/>
            <a:ext cx="8382000" cy="304641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rgbClr val="000099"/>
                </a:solidFill>
              </a:rPr>
              <a:t>Fast closed-loop power control</a:t>
            </a:r>
            <a:r>
              <a:rPr lang="en-US" altLang="en-US" sz="2400" smtClean="0"/>
              <a:t>: between MS and B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Adjusts transmission power to achieve target </a:t>
            </a:r>
            <a:r>
              <a:rPr lang="en-US" altLang="en-US" sz="2000" smtClean="0">
                <a:solidFill>
                  <a:srgbClr val="9900CC"/>
                </a:solidFill>
              </a:rPr>
              <a:t>signal quality</a:t>
            </a:r>
            <a:r>
              <a:rPr lang="en-US" altLang="en-US" sz="2000" smtClean="0"/>
              <a:t> (Signal-to-Interference Ratio, SIR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Both uplink &amp; downlink, frequency: 1500 Hz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rgbClr val="008000"/>
                </a:solidFill>
              </a:rPr>
              <a:t>Uplink outer-loop power control</a:t>
            </a:r>
            <a:r>
              <a:rPr lang="en-US" altLang="en-US" sz="2400" smtClean="0"/>
              <a:t>: between BS and RNC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Adjusts target SIR to achieve given </a:t>
            </a:r>
            <a:r>
              <a:rPr lang="en-US" altLang="en-US" sz="1800" smtClean="0">
                <a:solidFill>
                  <a:srgbClr val="9900CC"/>
                </a:solidFill>
              </a:rPr>
              <a:t>frame error rate </a:t>
            </a:r>
            <a:r>
              <a:rPr lang="en-US" altLang="en-US" sz="1800" smtClean="0"/>
              <a:t>(data: 10-20%, voice: 1%), frequency &lt; 100 Hz</a:t>
            </a:r>
          </a:p>
          <a:p>
            <a:pPr eaLnBrk="1" hangingPunct="1">
              <a:lnSpc>
                <a:spcPct val="80000"/>
              </a:lnSpc>
            </a:pPr>
            <a:r>
              <a:rPr lang="en-GB" altLang="en-US" sz="2400" smtClean="0">
                <a:solidFill>
                  <a:srgbClr val="008000"/>
                </a:solidFill>
              </a:rPr>
              <a:t>Increase power</a:t>
            </a:r>
            <a:r>
              <a:rPr lang="en-GB" altLang="en-US" sz="2400" smtClean="0"/>
              <a:t> when </a:t>
            </a:r>
            <a:r>
              <a:rPr lang="en-GB" altLang="en-US" sz="2400" smtClean="0">
                <a:solidFill>
                  <a:srgbClr val="008000"/>
                </a:solidFill>
              </a:rPr>
              <a:t>interference increases</a:t>
            </a:r>
          </a:p>
          <a:p>
            <a:pPr eaLnBrk="1" hangingPunct="1">
              <a:lnSpc>
                <a:spcPct val="80000"/>
              </a:lnSpc>
            </a:pPr>
            <a:r>
              <a:rPr lang="en-GB" altLang="en-US" sz="2400" smtClean="0">
                <a:solidFill>
                  <a:srgbClr val="CC0000"/>
                </a:solidFill>
              </a:rPr>
              <a:t>Diverge when signal qualities are infeasible</a:t>
            </a:r>
            <a:endParaRPr lang="en-GB" altLang="en-US" sz="2400" smtClean="0"/>
          </a:p>
          <a:p>
            <a:pPr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400" smtClean="0"/>
          </a:p>
        </p:txBody>
      </p:sp>
      <p:sp>
        <p:nvSpPr>
          <p:cNvPr id="18440" name="Text Box 26"/>
          <p:cNvSpPr txBox="1">
            <a:spLocks noChangeArrowheads="1"/>
          </p:cNvSpPr>
          <p:nvPr/>
        </p:nvSpPr>
        <p:spPr bwMode="auto">
          <a:xfrm>
            <a:off x="2100263" y="1362075"/>
            <a:ext cx="2057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99"/>
                </a:solidFill>
              </a:rPr>
              <a:t>fast closed-loop power control</a:t>
            </a:r>
            <a:endParaRPr lang="en-GB" altLang="en-US" sz="2000">
              <a:solidFill>
                <a:srgbClr val="000099"/>
              </a:solidFill>
            </a:endParaRPr>
          </a:p>
        </p:txBody>
      </p:sp>
      <p:grpSp>
        <p:nvGrpSpPr>
          <p:cNvPr id="2" name="Group 1" descr="power control"/>
          <p:cNvGrpSpPr/>
          <p:nvPr/>
        </p:nvGrpSpPr>
        <p:grpSpPr>
          <a:xfrm>
            <a:off x="2176463" y="2047875"/>
            <a:ext cx="4267200" cy="858838"/>
            <a:chOff x="2176463" y="2047875"/>
            <a:chExt cx="4267200" cy="858838"/>
          </a:xfrm>
        </p:grpSpPr>
        <p:grpSp>
          <p:nvGrpSpPr>
            <p:cNvPr id="18436" name="Group 20" descr="power control"/>
            <p:cNvGrpSpPr>
              <a:grpSpLocks/>
            </p:cNvGrpSpPr>
            <p:nvPr/>
          </p:nvGrpSpPr>
          <p:grpSpPr bwMode="auto">
            <a:xfrm>
              <a:off x="3886200" y="2209800"/>
              <a:ext cx="798513" cy="688975"/>
              <a:chOff x="1509" y="870"/>
              <a:chExt cx="503" cy="434"/>
            </a:xfrm>
          </p:grpSpPr>
          <p:sp>
            <p:nvSpPr>
              <p:cNvPr id="18447" name="AutoShape 21"/>
              <p:cNvSpPr>
                <a:spLocks noChangeArrowheads="1"/>
              </p:cNvSpPr>
              <p:nvPr/>
            </p:nvSpPr>
            <p:spPr bwMode="auto">
              <a:xfrm>
                <a:off x="1509" y="870"/>
                <a:ext cx="503" cy="420"/>
              </a:xfrm>
              <a:prstGeom prst="triangle">
                <a:avLst>
                  <a:gd name="adj" fmla="val 50000"/>
                </a:avLst>
              </a:prstGeom>
              <a:solidFill>
                <a:srgbClr val="00CC9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446" name="Text Box 22"/>
              <p:cNvSpPr txBox="1">
                <a:spLocks noChangeArrowheads="1"/>
              </p:cNvSpPr>
              <p:nvPr/>
            </p:nvSpPr>
            <p:spPr bwMode="auto">
              <a:xfrm>
                <a:off x="1594" y="1016"/>
                <a:ext cx="35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24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BS</a:t>
                </a:r>
                <a:endParaRPr lang="en-GB" sz="2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pic>
          <p:nvPicPr>
            <p:cNvPr id="18437" name="Picture 23" descr="power control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6463" y="2276475"/>
              <a:ext cx="241300" cy="630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38" name="Freeform 24" descr="power control"/>
            <p:cNvSpPr>
              <a:spLocks/>
            </p:cNvSpPr>
            <p:nvPr/>
          </p:nvSpPr>
          <p:spPr bwMode="auto">
            <a:xfrm>
              <a:off x="2557463" y="2505075"/>
              <a:ext cx="1295400" cy="147638"/>
            </a:xfrm>
            <a:custGeom>
              <a:avLst/>
              <a:gdLst>
                <a:gd name="T0" fmla="*/ 0 w 816"/>
                <a:gd name="T1" fmla="*/ 2147483647 h 93"/>
                <a:gd name="T2" fmla="*/ 2147483647 w 816"/>
                <a:gd name="T3" fmla="*/ 2147483647 h 93"/>
                <a:gd name="T4" fmla="*/ 2147483647 w 816"/>
                <a:gd name="T5" fmla="*/ 0 h 93"/>
                <a:gd name="T6" fmla="*/ 2147483647 w 816"/>
                <a:gd name="T7" fmla="*/ 2147483647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6"/>
                <a:gd name="T13" fmla="*/ 0 h 93"/>
                <a:gd name="T14" fmla="*/ 816 w 816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6" h="93">
                  <a:moveTo>
                    <a:pt x="0" y="36"/>
                  </a:moveTo>
                  <a:lnTo>
                    <a:pt x="409" y="93"/>
                  </a:lnTo>
                  <a:lnTo>
                    <a:pt x="344" y="0"/>
                  </a:lnTo>
                  <a:lnTo>
                    <a:pt x="816" y="3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Oval 25" descr="power control"/>
            <p:cNvSpPr>
              <a:spLocks noChangeArrowheads="1"/>
            </p:cNvSpPr>
            <p:nvPr/>
          </p:nvSpPr>
          <p:spPr bwMode="auto">
            <a:xfrm>
              <a:off x="2252663" y="2047875"/>
              <a:ext cx="1981200" cy="381000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18441" name="Group 29" descr="power control"/>
            <p:cNvGrpSpPr>
              <a:grpSpLocks/>
            </p:cNvGrpSpPr>
            <p:nvPr/>
          </p:nvGrpSpPr>
          <p:grpSpPr bwMode="auto">
            <a:xfrm>
              <a:off x="5605463" y="2200275"/>
              <a:ext cx="838200" cy="685800"/>
              <a:chOff x="2016" y="3504"/>
              <a:chExt cx="528" cy="432"/>
            </a:xfrm>
          </p:grpSpPr>
          <p:sp>
            <p:nvSpPr>
              <p:cNvPr id="18445" name="Rectangle 30"/>
              <p:cNvSpPr>
                <a:spLocks noChangeArrowheads="1"/>
              </p:cNvSpPr>
              <p:nvPr/>
            </p:nvSpPr>
            <p:spPr bwMode="auto">
              <a:xfrm>
                <a:off x="2016" y="3504"/>
                <a:ext cx="528" cy="432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455" name="Text Box 31"/>
              <p:cNvSpPr txBox="1">
                <a:spLocks noChangeArrowheads="1"/>
              </p:cNvSpPr>
              <p:nvPr/>
            </p:nvSpPr>
            <p:spPr bwMode="auto">
              <a:xfrm>
                <a:off x="2016" y="3600"/>
                <a:ext cx="51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defRPr/>
                </a:pPr>
                <a:r>
                  <a:rPr lang="en-US" sz="24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RNC</a:t>
                </a:r>
                <a:endParaRPr lang="en-GB" sz="24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  <p:sp>
          <p:nvSpPr>
            <p:cNvPr id="18442" name="Line 32" descr="power control"/>
            <p:cNvSpPr>
              <a:spLocks noChangeShapeType="1"/>
            </p:cNvSpPr>
            <p:nvPr/>
          </p:nvSpPr>
          <p:spPr bwMode="auto">
            <a:xfrm>
              <a:off x="4538663" y="2581275"/>
              <a:ext cx="1066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3" name="Oval 33" descr="power control"/>
            <p:cNvSpPr>
              <a:spLocks noChangeArrowheads="1"/>
            </p:cNvSpPr>
            <p:nvPr/>
          </p:nvSpPr>
          <p:spPr bwMode="auto">
            <a:xfrm>
              <a:off x="4310063" y="2047875"/>
              <a:ext cx="1752600" cy="381000"/>
            </a:xfrm>
            <a:prstGeom prst="ellipse">
              <a:avLst/>
            </a:prstGeom>
            <a:noFill/>
            <a:ln w="254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18444" name="Text Box 34"/>
          <p:cNvSpPr txBox="1">
            <a:spLocks noChangeArrowheads="1"/>
          </p:cNvSpPr>
          <p:nvPr/>
        </p:nvSpPr>
        <p:spPr bwMode="auto">
          <a:xfrm>
            <a:off x="4157663" y="1362075"/>
            <a:ext cx="2286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6600"/>
                </a:solidFill>
              </a:rPr>
              <a:t>outer-loop power control (uplink)</a:t>
            </a:r>
            <a:endParaRPr lang="en-GB" altLang="en-US" sz="200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ower and rate control</a:t>
            </a:r>
            <a:endParaRPr lang="el-GR" altLang="en-US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2" y="1295400"/>
            <a:ext cx="83820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WCDMA: rates fixed within single frame (10m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Fast closed-loop power control</a:t>
            </a:r>
            <a:r>
              <a:rPr lang="en-US" altLang="en-US" sz="2400" dirty="0" smtClean="0"/>
              <a:t> (Mobile-BS) operates at 1500 Hz (0.67ms)</a:t>
            </a:r>
            <a:endParaRPr lang="en-GB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solidFill>
                  <a:srgbClr val="33CC33"/>
                </a:solidFill>
              </a:rPr>
              <a:t>Outer loop power control</a:t>
            </a:r>
            <a:r>
              <a:rPr lang="en-US" altLang="en-US" sz="2400" dirty="0" smtClean="0"/>
              <a:t> (BS-RNC) adjusts target </a:t>
            </a:r>
            <a:r>
              <a:rPr lang="en-US" altLang="en-US" sz="2400" i="1" dirty="0" err="1" smtClean="0">
                <a:latin typeface="Times New Roman" pitchFamily="18" charset="0"/>
              </a:rPr>
              <a:t>E</a:t>
            </a:r>
            <a:r>
              <a:rPr lang="en-US" altLang="en-US" sz="2400" i="1" baseline="-25000" dirty="0" err="1" smtClean="0">
                <a:latin typeface="Times New Roman" pitchFamily="18" charset="0"/>
              </a:rPr>
              <a:t>b</a:t>
            </a:r>
            <a:r>
              <a:rPr lang="en-US" altLang="en-US" sz="2400" dirty="0" smtClean="0">
                <a:latin typeface="Times New Roman" pitchFamily="18" charset="0"/>
              </a:rPr>
              <a:t>/</a:t>
            </a:r>
            <a:r>
              <a:rPr lang="en-US" altLang="en-US" sz="2400" i="1" dirty="0" smtClean="0">
                <a:latin typeface="Times New Roman" pitchFamily="18" charset="0"/>
              </a:rPr>
              <a:t>N</a:t>
            </a:r>
            <a:r>
              <a:rPr lang="en-US" altLang="en-US" sz="2400" baseline="-25000" dirty="0" smtClean="0">
                <a:latin typeface="Times New Roman" pitchFamily="18" charset="0"/>
              </a:rPr>
              <a:t>0</a:t>
            </a:r>
            <a:r>
              <a:rPr lang="en-US" altLang="en-US" sz="2400" dirty="0" smtClean="0"/>
              <a:t> to achieve specific frame or block error rate</a:t>
            </a:r>
            <a:endParaRPr lang="el-GR" altLang="en-US" sz="2400" dirty="0" smtClean="0"/>
          </a:p>
        </p:txBody>
      </p:sp>
      <p:sp>
        <p:nvSpPr>
          <p:cNvPr id="19466" name="Text Box 35"/>
          <p:cNvSpPr txBox="1">
            <a:spLocks noChangeArrowheads="1"/>
          </p:cNvSpPr>
          <p:nvPr/>
        </p:nvSpPr>
        <p:spPr bwMode="auto">
          <a:xfrm>
            <a:off x="6357938" y="4924425"/>
            <a:ext cx="6334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latin typeface="Times New Roman" pitchFamily="18" charset="0"/>
              </a:rPr>
              <a:t>time</a:t>
            </a:r>
            <a:endParaRPr lang="en-GB" altLang="en-US" sz="2000">
              <a:latin typeface="Times New Roman" pitchFamily="18" charset="0"/>
            </a:endParaRPr>
          </a:p>
        </p:txBody>
      </p:sp>
      <p:grpSp>
        <p:nvGrpSpPr>
          <p:cNvPr id="2" name="Group 1" descr="power &amp; rate control"/>
          <p:cNvGrpSpPr/>
          <p:nvPr/>
        </p:nvGrpSpPr>
        <p:grpSpPr>
          <a:xfrm>
            <a:off x="804863" y="2514600"/>
            <a:ext cx="6672262" cy="2438400"/>
            <a:chOff x="804863" y="2514600"/>
            <a:chExt cx="6672262" cy="2438400"/>
          </a:xfrm>
        </p:grpSpPr>
        <p:sp>
          <p:nvSpPr>
            <p:cNvPr id="19460" name="Line 29"/>
            <p:cNvSpPr>
              <a:spLocks noChangeShapeType="1"/>
            </p:cNvSpPr>
            <p:nvPr/>
          </p:nvSpPr>
          <p:spPr bwMode="auto">
            <a:xfrm flipV="1">
              <a:off x="1676400" y="2514600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1" name="Line 30"/>
            <p:cNvSpPr>
              <a:spLocks noChangeShapeType="1"/>
            </p:cNvSpPr>
            <p:nvPr/>
          </p:nvSpPr>
          <p:spPr bwMode="auto">
            <a:xfrm>
              <a:off x="1676400" y="3581400"/>
              <a:ext cx="5800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2" name="Line 31"/>
            <p:cNvSpPr>
              <a:spLocks noChangeShapeType="1"/>
            </p:cNvSpPr>
            <p:nvPr/>
          </p:nvSpPr>
          <p:spPr bwMode="auto">
            <a:xfrm flipV="1">
              <a:off x="1676400" y="3886200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3" name="Line 32"/>
            <p:cNvSpPr>
              <a:spLocks noChangeShapeType="1"/>
            </p:cNvSpPr>
            <p:nvPr/>
          </p:nvSpPr>
          <p:spPr bwMode="auto">
            <a:xfrm>
              <a:off x="1676400" y="4953000"/>
              <a:ext cx="5799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Text Box 33"/>
            <p:cNvSpPr txBox="1">
              <a:spLocks noChangeArrowheads="1"/>
            </p:cNvSpPr>
            <p:nvPr/>
          </p:nvSpPr>
          <p:spPr bwMode="auto">
            <a:xfrm>
              <a:off x="960438" y="2711450"/>
              <a:ext cx="56356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rate</a:t>
              </a:r>
              <a:endParaRPr lang="en-GB" altLang="en-US" sz="2000">
                <a:latin typeface="Times New Roman" pitchFamily="18" charset="0"/>
              </a:endParaRPr>
            </a:p>
          </p:txBody>
        </p:sp>
        <p:sp>
          <p:nvSpPr>
            <p:cNvPr id="19465" name="Text Box 34"/>
            <p:cNvSpPr txBox="1">
              <a:spLocks noChangeArrowheads="1"/>
            </p:cNvSpPr>
            <p:nvPr/>
          </p:nvSpPr>
          <p:spPr bwMode="auto">
            <a:xfrm>
              <a:off x="804863" y="4157663"/>
              <a:ext cx="819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Times New Roman" pitchFamily="18" charset="0"/>
                </a:rPr>
                <a:t>power</a:t>
              </a:r>
              <a:endParaRPr lang="en-GB" altLang="en-US" sz="2000">
                <a:latin typeface="Times New Roman" pitchFamily="18" charset="0"/>
              </a:endParaRPr>
            </a:p>
          </p:txBody>
        </p:sp>
        <p:grpSp>
          <p:nvGrpSpPr>
            <p:cNvPr id="19467" name="Group 36"/>
            <p:cNvGrpSpPr>
              <a:grpSpLocks/>
            </p:cNvGrpSpPr>
            <p:nvPr/>
          </p:nvGrpSpPr>
          <p:grpSpPr bwMode="auto">
            <a:xfrm>
              <a:off x="1676400" y="3810000"/>
              <a:ext cx="5181600" cy="914400"/>
              <a:chOff x="1296" y="2496"/>
              <a:chExt cx="3264" cy="576"/>
            </a:xfrm>
          </p:grpSpPr>
          <p:sp>
            <p:nvSpPr>
              <p:cNvPr id="19476" name="Freeform 37"/>
              <p:cNvSpPr>
                <a:spLocks/>
              </p:cNvSpPr>
              <p:nvPr/>
            </p:nvSpPr>
            <p:spPr bwMode="auto">
              <a:xfrm>
                <a:off x="1296" y="2832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7" name="Freeform 38"/>
              <p:cNvSpPr>
                <a:spLocks/>
              </p:cNvSpPr>
              <p:nvPr/>
            </p:nvSpPr>
            <p:spPr bwMode="auto">
              <a:xfrm>
                <a:off x="3744" y="2592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8" name="Freeform 39"/>
              <p:cNvSpPr>
                <a:spLocks/>
              </p:cNvSpPr>
              <p:nvPr/>
            </p:nvSpPr>
            <p:spPr bwMode="auto">
              <a:xfrm>
                <a:off x="2928" y="2736"/>
                <a:ext cx="816" cy="240"/>
              </a:xfrm>
              <a:custGeom>
                <a:avLst/>
                <a:gdLst>
                  <a:gd name="T0" fmla="*/ 0 w 720"/>
                  <a:gd name="T1" fmla="*/ 96 h 240"/>
                  <a:gd name="T2" fmla="*/ 239 w 720"/>
                  <a:gd name="T3" fmla="*/ 96 h 240"/>
                  <a:gd name="T4" fmla="*/ 239 w 720"/>
                  <a:gd name="T5" fmla="*/ 192 h 240"/>
                  <a:gd name="T6" fmla="*/ 492 w 720"/>
                  <a:gd name="T7" fmla="*/ 192 h 240"/>
                  <a:gd name="T8" fmla="*/ 492 w 720"/>
                  <a:gd name="T9" fmla="*/ 144 h 240"/>
                  <a:gd name="T10" fmla="*/ 733 w 720"/>
                  <a:gd name="T11" fmla="*/ 144 h 240"/>
                  <a:gd name="T12" fmla="*/ 733 w 720"/>
                  <a:gd name="T13" fmla="*/ 240 h 240"/>
                  <a:gd name="T14" fmla="*/ 976 w 720"/>
                  <a:gd name="T15" fmla="*/ 240 h 240"/>
                  <a:gd name="T16" fmla="*/ 976 w 720"/>
                  <a:gd name="T17" fmla="*/ 0 h 240"/>
                  <a:gd name="T18" fmla="*/ 1223 w 720"/>
                  <a:gd name="T19" fmla="*/ 0 h 240"/>
                  <a:gd name="T20" fmla="*/ 1223 w 720"/>
                  <a:gd name="T21" fmla="*/ 196 h 240"/>
                  <a:gd name="T22" fmla="*/ 1462 w 720"/>
                  <a:gd name="T23" fmla="*/ 196 h 240"/>
                  <a:gd name="T24" fmla="*/ 1462 w 720"/>
                  <a:gd name="T25" fmla="*/ 48 h 240"/>
                  <a:gd name="T26" fmla="*/ 1712 w 720"/>
                  <a:gd name="T27" fmla="*/ 48 h 240"/>
                  <a:gd name="T28" fmla="*/ 1712 w 720"/>
                  <a:gd name="T29" fmla="*/ 144 h 240"/>
                  <a:gd name="T30" fmla="*/ 1957 w 720"/>
                  <a:gd name="T31" fmla="*/ 144 h 240"/>
                  <a:gd name="T32" fmla="*/ 1957 w 720"/>
                  <a:gd name="T33" fmla="*/ 240 h 240"/>
                  <a:gd name="T34" fmla="*/ 2199 w 720"/>
                  <a:gd name="T35" fmla="*/ 240 h 240"/>
                  <a:gd name="T36" fmla="*/ 2199 w 720"/>
                  <a:gd name="T37" fmla="*/ 96 h 240"/>
                  <a:gd name="T38" fmla="*/ 2446 w 720"/>
                  <a:gd name="T39" fmla="*/ 96 h 240"/>
                  <a:gd name="T40" fmla="*/ 2446 w 720"/>
                  <a:gd name="T41" fmla="*/ 192 h 240"/>
                  <a:gd name="T42" fmla="*/ 2684 w 720"/>
                  <a:gd name="T43" fmla="*/ 192 h 240"/>
                  <a:gd name="T44" fmla="*/ 2684 w 720"/>
                  <a:gd name="T45" fmla="*/ 48 h 240"/>
                  <a:gd name="T46" fmla="*/ 2935 w 720"/>
                  <a:gd name="T47" fmla="*/ 48 h 240"/>
                  <a:gd name="T48" fmla="*/ 2935 w 720"/>
                  <a:gd name="T49" fmla="*/ 144 h 240"/>
                  <a:gd name="T50" fmla="*/ 3172 w 720"/>
                  <a:gd name="T51" fmla="*/ 144 h 240"/>
                  <a:gd name="T52" fmla="*/ 3172 w 720"/>
                  <a:gd name="T53" fmla="*/ 96 h 240"/>
                  <a:gd name="T54" fmla="*/ 3424 w 720"/>
                  <a:gd name="T55" fmla="*/ 96 h 240"/>
                  <a:gd name="T56" fmla="*/ 3424 w 720"/>
                  <a:gd name="T57" fmla="*/ 240 h 240"/>
                  <a:gd name="T58" fmla="*/ 3661 w 720"/>
                  <a:gd name="T59" fmla="*/ 240 h 240"/>
                  <a:gd name="T60" fmla="*/ 3661 w 720"/>
                  <a:gd name="T61" fmla="*/ 96 h 24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20"/>
                  <a:gd name="T94" fmla="*/ 0 h 240"/>
                  <a:gd name="T95" fmla="*/ 720 w 720"/>
                  <a:gd name="T96" fmla="*/ 240 h 24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20" h="240">
                    <a:moveTo>
                      <a:pt x="0" y="96"/>
                    </a:moveTo>
                    <a:lnTo>
                      <a:pt x="48" y="96"/>
                    </a:lnTo>
                    <a:lnTo>
                      <a:pt x="48" y="192"/>
                    </a:lnTo>
                    <a:lnTo>
                      <a:pt x="96" y="192"/>
                    </a:lnTo>
                    <a:lnTo>
                      <a:pt x="96" y="144"/>
                    </a:lnTo>
                    <a:lnTo>
                      <a:pt x="144" y="144"/>
                    </a:lnTo>
                    <a:lnTo>
                      <a:pt x="144" y="240"/>
                    </a:lnTo>
                    <a:lnTo>
                      <a:pt x="192" y="240"/>
                    </a:lnTo>
                    <a:lnTo>
                      <a:pt x="192" y="0"/>
                    </a:lnTo>
                    <a:lnTo>
                      <a:pt x="240" y="0"/>
                    </a:lnTo>
                    <a:lnTo>
                      <a:pt x="240" y="196"/>
                    </a:lnTo>
                    <a:lnTo>
                      <a:pt x="288" y="196"/>
                    </a:lnTo>
                    <a:lnTo>
                      <a:pt x="288" y="48"/>
                    </a:lnTo>
                    <a:lnTo>
                      <a:pt x="336" y="48"/>
                    </a:lnTo>
                    <a:lnTo>
                      <a:pt x="336" y="144"/>
                    </a:lnTo>
                    <a:lnTo>
                      <a:pt x="384" y="144"/>
                    </a:lnTo>
                    <a:lnTo>
                      <a:pt x="384" y="240"/>
                    </a:lnTo>
                    <a:lnTo>
                      <a:pt x="432" y="240"/>
                    </a:lnTo>
                    <a:lnTo>
                      <a:pt x="432" y="96"/>
                    </a:lnTo>
                    <a:lnTo>
                      <a:pt x="480" y="96"/>
                    </a:lnTo>
                    <a:lnTo>
                      <a:pt x="480" y="192"/>
                    </a:lnTo>
                    <a:lnTo>
                      <a:pt x="528" y="192"/>
                    </a:lnTo>
                    <a:lnTo>
                      <a:pt x="528" y="48"/>
                    </a:lnTo>
                    <a:lnTo>
                      <a:pt x="576" y="48"/>
                    </a:lnTo>
                    <a:lnTo>
                      <a:pt x="576" y="144"/>
                    </a:lnTo>
                    <a:lnTo>
                      <a:pt x="624" y="144"/>
                    </a:lnTo>
                    <a:lnTo>
                      <a:pt x="624" y="96"/>
                    </a:lnTo>
                    <a:lnTo>
                      <a:pt x="672" y="96"/>
                    </a:lnTo>
                    <a:lnTo>
                      <a:pt x="672" y="240"/>
                    </a:lnTo>
                    <a:lnTo>
                      <a:pt x="720" y="240"/>
                    </a:lnTo>
                    <a:lnTo>
                      <a:pt x="720" y="96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9" name="Freeform 40"/>
              <p:cNvSpPr>
                <a:spLocks/>
              </p:cNvSpPr>
              <p:nvPr/>
            </p:nvSpPr>
            <p:spPr bwMode="auto">
              <a:xfrm>
                <a:off x="2112" y="2496"/>
                <a:ext cx="816" cy="288"/>
              </a:xfrm>
              <a:custGeom>
                <a:avLst/>
                <a:gdLst>
                  <a:gd name="T0" fmla="*/ 0 w 816"/>
                  <a:gd name="T1" fmla="*/ 96 h 288"/>
                  <a:gd name="T2" fmla="*/ 54 w 816"/>
                  <a:gd name="T3" fmla="*/ 96 h 288"/>
                  <a:gd name="T4" fmla="*/ 54 w 816"/>
                  <a:gd name="T5" fmla="*/ 192 h 288"/>
                  <a:gd name="T6" fmla="*/ 109 w 816"/>
                  <a:gd name="T7" fmla="*/ 192 h 288"/>
                  <a:gd name="T8" fmla="*/ 109 w 816"/>
                  <a:gd name="T9" fmla="*/ 144 h 288"/>
                  <a:gd name="T10" fmla="*/ 163 w 816"/>
                  <a:gd name="T11" fmla="*/ 144 h 288"/>
                  <a:gd name="T12" fmla="*/ 163 w 816"/>
                  <a:gd name="T13" fmla="*/ 240 h 288"/>
                  <a:gd name="T14" fmla="*/ 218 w 816"/>
                  <a:gd name="T15" fmla="*/ 240 h 288"/>
                  <a:gd name="T16" fmla="*/ 218 w 816"/>
                  <a:gd name="T17" fmla="*/ 0 h 288"/>
                  <a:gd name="T18" fmla="*/ 272 w 816"/>
                  <a:gd name="T19" fmla="*/ 0 h 288"/>
                  <a:gd name="T20" fmla="*/ 272 w 816"/>
                  <a:gd name="T21" fmla="*/ 196 h 288"/>
                  <a:gd name="T22" fmla="*/ 326 w 816"/>
                  <a:gd name="T23" fmla="*/ 196 h 288"/>
                  <a:gd name="T24" fmla="*/ 326 w 816"/>
                  <a:gd name="T25" fmla="*/ 48 h 288"/>
                  <a:gd name="T26" fmla="*/ 381 w 816"/>
                  <a:gd name="T27" fmla="*/ 48 h 288"/>
                  <a:gd name="T28" fmla="*/ 381 w 816"/>
                  <a:gd name="T29" fmla="*/ 144 h 288"/>
                  <a:gd name="T30" fmla="*/ 435 w 816"/>
                  <a:gd name="T31" fmla="*/ 144 h 288"/>
                  <a:gd name="T32" fmla="*/ 435 w 816"/>
                  <a:gd name="T33" fmla="*/ 240 h 288"/>
                  <a:gd name="T34" fmla="*/ 490 w 816"/>
                  <a:gd name="T35" fmla="*/ 240 h 288"/>
                  <a:gd name="T36" fmla="*/ 490 w 816"/>
                  <a:gd name="T37" fmla="*/ 96 h 288"/>
                  <a:gd name="T38" fmla="*/ 544 w 816"/>
                  <a:gd name="T39" fmla="*/ 96 h 288"/>
                  <a:gd name="T40" fmla="*/ 544 w 816"/>
                  <a:gd name="T41" fmla="*/ 192 h 288"/>
                  <a:gd name="T42" fmla="*/ 598 w 816"/>
                  <a:gd name="T43" fmla="*/ 192 h 288"/>
                  <a:gd name="T44" fmla="*/ 598 w 816"/>
                  <a:gd name="T45" fmla="*/ 48 h 288"/>
                  <a:gd name="T46" fmla="*/ 653 w 816"/>
                  <a:gd name="T47" fmla="*/ 48 h 288"/>
                  <a:gd name="T48" fmla="*/ 653 w 816"/>
                  <a:gd name="T49" fmla="*/ 144 h 288"/>
                  <a:gd name="T50" fmla="*/ 707 w 816"/>
                  <a:gd name="T51" fmla="*/ 144 h 288"/>
                  <a:gd name="T52" fmla="*/ 707 w 816"/>
                  <a:gd name="T53" fmla="*/ 96 h 288"/>
                  <a:gd name="T54" fmla="*/ 762 w 816"/>
                  <a:gd name="T55" fmla="*/ 96 h 288"/>
                  <a:gd name="T56" fmla="*/ 762 w 816"/>
                  <a:gd name="T57" fmla="*/ 240 h 288"/>
                  <a:gd name="T58" fmla="*/ 816 w 816"/>
                  <a:gd name="T59" fmla="*/ 240 h 288"/>
                  <a:gd name="T60" fmla="*/ 816 w 816"/>
                  <a:gd name="T61" fmla="*/ 288 h 28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816"/>
                  <a:gd name="T94" fmla="*/ 0 h 288"/>
                  <a:gd name="T95" fmla="*/ 816 w 816"/>
                  <a:gd name="T96" fmla="*/ 288 h 288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816" h="288">
                    <a:moveTo>
                      <a:pt x="0" y="96"/>
                    </a:moveTo>
                    <a:lnTo>
                      <a:pt x="54" y="96"/>
                    </a:lnTo>
                    <a:lnTo>
                      <a:pt x="54" y="192"/>
                    </a:lnTo>
                    <a:lnTo>
                      <a:pt x="109" y="192"/>
                    </a:lnTo>
                    <a:lnTo>
                      <a:pt x="109" y="144"/>
                    </a:lnTo>
                    <a:lnTo>
                      <a:pt x="163" y="144"/>
                    </a:lnTo>
                    <a:lnTo>
                      <a:pt x="163" y="240"/>
                    </a:lnTo>
                    <a:lnTo>
                      <a:pt x="218" y="240"/>
                    </a:lnTo>
                    <a:lnTo>
                      <a:pt x="218" y="0"/>
                    </a:lnTo>
                    <a:lnTo>
                      <a:pt x="272" y="0"/>
                    </a:lnTo>
                    <a:lnTo>
                      <a:pt x="272" y="196"/>
                    </a:lnTo>
                    <a:lnTo>
                      <a:pt x="326" y="196"/>
                    </a:lnTo>
                    <a:lnTo>
                      <a:pt x="326" y="48"/>
                    </a:lnTo>
                    <a:lnTo>
                      <a:pt x="381" y="48"/>
                    </a:lnTo>
                    <a:lnTo>
                      <a:pt x="381" y="144"/>
                    </a:lnTo>
                    <a:lnTo>
                      <a:pt x="435" y="144"/>
                    </a:lnTo>
                    <a:lnTo>
                      <a:pt x="435" y="240"/>
                    </a:lnTo>
                    <a:lnTo>
                      <a:pt x="490" y="240"/>
                    </a:lnTo>
                    <a:lnTo>
                      <a:pt x="490" y="96"/>
                    </a:lnTo>
                    <a:lnTo>
                      <a:pt x="544" y="96"/>
                    </a:lnTo>
                    <a:lnTo>
                      <a:pt x="544" y="192"/>
                    </a:lnTo>
                    <a:lnTo>
                      <a:pt x="598" y="192"/>
                    </a:lnTo>
                    <a:lnTo>
                      <a:pt x="598" y="48"/>
                    </a:lnTo>
                    <a:lnTo>
                      <a:pt x="653" y="48"/>
                    </a:lnTo>
                    <a:lnTo>
                      <a:pt x="653" y="144"/>
                    </a:lnTo>
                    <a:lnTo>
                      <a:pt x="707" y="144"/>
                    </a:lnTo>
                    <a:lnTo>
                      <a:pt x="707" y="96"/>
                    </a:lnTo>
                    <a:lnTo>
                      <a:pt x="762" y="96"/>
                    </a:lnTo>
                    <a:lnTo>
                      <a:pt x="762" y="240"/>
                    </a:lnTo>
                    <a:lnTo>
                      <a:pt x="816" y="240"/>
                    </a:lnTo>
                    <a:lnTo>
                      <a:pt x="816" y="288"/>
                    </a:ln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0" name="Line 41"/>
              <p:cNvSpPr>
                <a:spLocks noChangeShapeType="1"/>
              </p:cNvSpPr>
              <p:nvPr/>
            </p:nvSpPr>
            <p:spPr bwMode="auto">
              <a:xfrm flipV="1">
                <a:off x="2112" y="2592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1" name="Line 42"/>
              <p:cNvSpPr>
                <a:spLocks noChangeShapeType="1"/>
              </p:cNvSpPr>
              <p:nvPr/>
            </p:nvSpPr>
            <p:spPr bwMode="auto">
              <a:xfrm>
                <a:off x="2928" y="2736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2" name="Line 43"/>
              <p:cNvSpPr>
                <a:spLocks noChangeShapeType="1"/>
              </p:cNvSpPr>
              <p:nvPr/>
            </p:nvSpPr>
            <p:spPr bwMode="auto">
              <a:xfrm flipV="1">
                <a:off x="3744" y="2688"/>
                <a:ext cx="0" cy="19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8" name="Group 44"/>
            <p:cNvGrpSpPr>
              <a:grpSpLocks/>
            </p:cNvGrpSpPr>
            <p:nvPr/>
          </p:nvGrpSpPr>
          <p:grpSpPr bwMode="auto">
            <a:xfrm>
              <a:off x="1676400" y="2667000"/>
              <a:ext cx="5181600" cy="533400"/>
              <a:chOff x="1296" y="1776"/>
              <a:chExt cx="3264" cy="336"/>
            </a:xfrm>
          </p:grpSpPr>
          <p:sp>
            <p:nvSpPr>
              <p:cNvPr id="19469" name="Line 45"/>
              <p:cNvSpPr>
                <a:spLocks noChangeShapeType="1"/>
              </p:cNvSpPr>
              <p:nvPr/>
            </p:nvSpPr>
            <p:spPr bwMode="auto">
              <a:xfrm>
                <a:off x="2928" y="177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0" name="Line 46"/>
              <p:cNvSpPr>
                <a:spLocks noChangeShapeType="1"/>
              </p:cNvSpPr>
              <p:nvPr/>
            </p:nvSpPr>
            <p:spPr bwMode="auto">
              <a:xfrm>
                <a:off x="1296" y="2112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1" name="Line 47"/>
              <p:cNvSpPr>
                <a:spLocks noChangeShapeType="1"/>
              </p:cNvSpPr>
              <p:nvPr/>
            </p:nvSpPr>
            <p:spPr bwMode="auto">
              <a:xfrm>
                <a:off x="2112" y="1776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2" name="Line 48"/>
              <p:cNvSpPr>
                <a:spLocks noChangeShapeType="1"/>
              </p:cNvSpPr>
              <p:nvPr/>
            </p:nvSpPr>
            <p:spPr bwMode="auto">
              <a:xfrm>
                <a:off x="2928" y="2016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3" name="Line 49"/>
              <p:cNvSpPr>
                <a:spLocks noChangeShapeType="1"/>
              </p:cNvSpPr>
              <p:nvPr/>
            </p:nvSpPr>
            <p:spPr bwMode="auto">
              <a:xfrm>
                <a:off x="3744" y="1872"/>
                <a:ext cx="816" cy="0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4" name="Line 50"/>
              <p:cNvSpPr>
                <a:spLocks noChangeShapeType="1"/>
              </p:cNvSpPr>
              <p:nvPr/>
            </p:nvSpPr>
            <p:spPr bwMode="auto">
              <a:xfrm>
                <a:off x="3744" y="1872"/>
                <a:ext cx="0" cy="144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5" name="Line 51"/>
              <p:cNvSpPr>
                <a:spLocks noChangeShapeType="1"/>
              </p:cNvSpPr>
              <p:nvPr/>
            </p:nvSpPr>
            <p:spPr bwMode="auto">
              <a:xfrm>
                <a:off x="2112" y="1776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uality of Service</a:t>
            </a:r>
            <a:endParaRPr lang="el-GR" altLang="en-US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91140" name="Group 4" descr="QoS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6895183"/>
              </p:ext>
            </p:extLst>
          </p:nvPr>
        </p:nvGraphicFramePr>
        <p:xfrm>
          <a:off x="762000" y="1752600"/>
          <a:ext cx="7772400" cy="4097338"/>
        </p:xfrm>
        <a:graphic>
          <a:graphicData uri="http://schemas.openxmlformats.org/drawingml/2006/table">
            <a:tbl>
              <a:tblPr firstRow="1"/>
              <a:tblGrid>
                <a:gridCol w="1447800"/>
                <a:gridCol w="1828800"/>
                <a:gridCol w="1524000"/>
                <a:gridCol w="1417638"/>
                <a:gridCol w="1554162"/>
              </a:tblGrid>
              <a:tr h="1354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ffi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versational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eam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activ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ckgroun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l-G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87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ndamental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aracteristics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time             relation of (variation) between information entities of the stre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Conversational pattern (stringent and low delay)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time             relation of (variation) between information entities of the stre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Request response patter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payload cont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Destination is not expecting the data within a certai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Preserve payload cont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ample of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oice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reaming video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browsing</a:t>
                      </a:r>
                      <a:endParaRPr kumimoji="0" lang="el-GR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FF"/>
                        </a:buClr>
                        <a:buSzPct val="110000"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ckground download of emails</a:t>
                      </a:r>
                      <a:endParaRPr kumimoji="0" lang="el-G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 (rel99)</a:t>
            </a:r>
            <a:endParaRPr lang="el-GR" altLang="en-US" smtClean="0"/>
          </a:p>
        </p:txBody>
      </p:sp>
      <p:pic>
        <p:nvPicPr>
          <p:cNvPr id="21507" name="Picture 3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144000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4" descr="umts"/>
          <p:cNvSpPr>
            <a:spLocks noChangeArrowheads="1"/>
          </p:cNvSpPr>
          <p:nvPr/>
        </p:nvSpPr>
        <p:spPr bwMode="auto">
          <a:xfrm>
            <a:off x="1219200" y="1676400"/>
            <a:ext cx="6172200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1g-5g"/>
          <p:cNvSpPr/>
          <p:nvPr/>
        </p:nvSpPr>
        <p:spPr>
          <a:xfrm>
            <a:off x="0" y="6172200"/>
            <a:ext cx="91440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G to 5G</a:t>
            </a:r>
          </a:p>
        </p:txBody>
      </p:sp>
      <p:pic>
        <p:nvPicPr>
          <p:cNvPr id="4100" name="Picture 34" descr="1g-5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55725"/>
            <a:ext cx="8229600" cy="545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 (3GPP Rel.5)</a:t>
            </a:r>
            <a:endParaRPr lang="el-GR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2532" name="Picture 4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1676400"/>
            <a:ext cx="8980487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ll-IP</a:t>
            </a:r>
            <a:endParaRPr lang="el-GR" altLang="en-US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3556" name="Picture 4" descr="UM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1747838"/>
            <a:ext cx="8980488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3GPP releases</a:t>
            </a:r>
            <a:endParaRPr lang="el-GR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-99 (3/200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irst deployable version of UM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GSM/GPRS/EDGE/WCDMA radio acc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4 (3/2001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multimedia messag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efficient IP-based interconnection of core networ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5 (3/2002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SDPA (up to 14.4 Mbps, 1.8,3.6,7.2Mbps avail. up to 2008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irst phase I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IP UTRA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6 (3/2005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SUPA (up to 5.76 Mbp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enhanced MB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second phase IM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Rel. 7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HDPA+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800" smtClean="0"/>
              <a:t>flat radio access network</a:t>
            </a:r>
            <a:endParaRPr lang="el-GR" alt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volution of cellular technologies</a:t>
            </a:r>
            <a:endParaRPr lang="el-GR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4" name="Rectangle 6" descr="Evolution"/>
          <p:cNvSpPr>
            <a:spLocks noChangeArrowheads="1"/>
          </p:cNvSpPr>
          <p:nvPr/>
        </p:nvSpPr>
        <p:spPr bwMode="auto">
          <a:xfrm>
            <a:off x="0" y="6019800"/>
            <a:ext cx="891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25605" name="Picture 5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52550"/>
            <a:ext cx="6884988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olution of cellular technologies</a:t>
            </a:r>
          </a:p>
        </p:txBody>
      </p:sp>
      <p:pic>
        <p:nvPicPr>
          <p:cNvPr id="26627" name="Picture 2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36675"/>
            <a:ext cx="8458200" cy="496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6348413" y="6521450"/>
            <a:ext cx="2365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ource: 4G America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DPA</a:t>
            </a:r>
            <a:endParaRPr lang="el-GR" altLang="en-US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High speed shared channels (15@5MHz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haring in both code and time domai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ast scheduling and user divers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shorter TTI (Transmission Time Interval): 2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Adaptive Modulation and Coding (AM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Higher order modulation: QPSK and 16-Q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Fast link adaptation: different FEC (channel coding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ast hybrid ARQ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fast combined with scheduling/link adap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hybrid: combine repeated data transmissions with prior transmissions to improve successful decoding</a:t>
            </a:r>
          </a:p>
          <a:p>
            <a:pPr eaLnBrk="1" hangingPunct="1">
              <a:lnSpc>
                <a:spcPct val="90000"/>
              </a:lnSpc>
            </a:pPr>
            <a:endParaRPr lang="el-GR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Fast scheduling and user diversity</a:t>
            </a:r>
            <a:endParaRPr lang="el-GR" altLang="en-US" sz="40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8676" name="Picture 4" descr="schedul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7170738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ser diversity</a:t>
            </a:r>
            <a:endParaRPr lang="el-GR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9700" name="Picture 4" descr="divers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180263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2" name="Group 9" descr="hsdpa"/>
          <p:cNvGrpSpPr>
            <a:grpSpLocks/>
          </p:cNvGrpSpPr>
          <p:nvPr/>
        </p:nvGrpSpPr>
        <p:grpSpPr bwMode="auto">
          <a:xfrm>
            <a:off x="0" y="1524000"/>
            <a:ext cx="9144000" cy="4789488"/>
            <a:chOff x="0" y="960"/>
            <a:chExt cx="5760" cy="3017"/>
          </a:xfrm>
        </p:grpSpPr>
        <p:pic>
          <p:nvPicPr>
            <p:cNvPr id="30727" name="Picture 4" descr="wcdm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60"/>
              <a:ext cx="5760" cy="3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8" name="Rectangle 7"/>
            <p:cNvSpPr>
              <a:spLocks noChangeArrowheads="1"/>
            </p:cNvSpPr>
            <p:nvPr/>
          </p:nvSpPr>
          <p:spPr bwMode="auto">
            <a:xfrm>
              <a:off x="0" y="1584"/>
              <a:ext cx="81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0729" name="Rectangle 8"/>
            <p:cNvSpPr>
              <a:spLocks noChangeArrowheads="1"/>
            </p:cNvSpPr>
            <p:nvPr/>
          </p:nvSpPr>
          <p:spPr bwMode="auto">
            <a:xfrm>
              <a:off x="0" y="2784"/>
              <a:ext cx="816" cy="5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DPA vs. WCDMA</a:t>
            </a:r>
            <a:endParaRPr lang="el-GR" altLang="en-US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28600" y="2743200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WCDMA</a:t>
            </a:r>
            <a:endParaRPr lang="el-GR" altLang="en-US" sz="1800" b="1"/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228600" y="4648200"/>
            <a:ext cx="984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SDPA</a:t>
            </a:r>
            <a:endParaRPr lang="el-GR" altLang="en-US" sz="1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UPA</a:t>
            </a:r>
            <a:endParaRPr lang="el-GR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nhanced dedicated physical channel</a:t>
            </a:r>
          </a:p>
          <a:p>
            <a:pPr eaLnBrk="1" hangingPunct="1"/>
            <a:r>
              <a:rPr lang="en-US" altLang="en-US" smtClean="0"/>
              <a:t>Fast scheduling with short TTI (2ms)</a:t>
            </a:r>
          </a:p>
          <a:p>
            <a:pPr eaLnBrk="1" hangingPunct="1"/>
            <a:r>
              <a:rPr lang="en-US" altLang="en-US" smtClean="0"/>
              <a:t>Fast hybrid ARQ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rom 2G to 3G</a:t>
            </a:r>
            <a:endParaRPr lang="el-GR" alt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5124" name="Picture 4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7269163" cy="398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SPA and HSPA+</a:t>
            </a:r>
            <a:endParaRPr lang="el-GR" altLang="en-US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 (Rel. 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DL: 14.4 Mbps, UL: 5.76 Mbp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+ go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exploit full potential of CDMA before moving to OFDMA (3G LT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peration of packet-only mode for voice and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SPA+: many vers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7 HSPA+ (DL 64 QAM, UL 16 QAM): DL: 21Mbps, UL: 11.5Mb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7 HSPA+ (2X2 MIMO, DL 16 QAM, UL 16 QAM): DL: 28Mbps, UL: 11.5Mb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el. 8 HSPA+ (2X2 MIMO, DL 64 QAM, UL 16 QAM): DL: 42.2Mbps, UL: 11.5Mbps</a:t>
            </a:r>
            <a:endParaRPr lang="el-GR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owards a simpler architecture</a:t>
            </a:r>
            <a:endParaRPr lang="el-GR" alt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33796" name="Picture 4" descr="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8686800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evolution towards LTE</a:t>
            </a:r>
            <a:endParaRPr lang="el-GR" altLang="en-US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865688"/>
            <a:ext cx="8382000" cy="1458912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3G LTE: next step in evolution of 3GPP radio interfaces to deliver Global Mobile Broadband</a:t>
            </a:r>
          </a:p>
          <a:p>
            <a:pPr eaLnBrk="1" hangingPunct="1"/>
            <a:r>
              <a:rPr lang="en-US" altLang="en-US" sz="2800" smtClean="0"/>
              <a:t>Not 4G, but beyond 3G: 3.9G</a:t>
            </a:r>
            <a:endParaRPr lang="el-GR" altLang="en-US" sz="2800" smtClean="0"/>
          </a:p>
        </p:txBody>
      </p:sp>
      <p:grpSp>
        <p:nvGrpSpPr>
          <p:cNvPr id="34820" name="Group 9" descr="LTE"/>
          <p:cNvGrpSpPr>
            <a:grpSpLocks/>
          </p:cNvGrpSpPr>
          <p:nvPr/>
        </p:nvGrpSpPr>
        <p:grpSpPr bwMode="auto">
          <a:xfrm>
            <a:off x="0" y="1371600"/>
            <a:ext cx="9144000" cy="3536950"/>
            <a:chOff x="0" y="1056"/>
            <a:chExt cx="5760" cy="2228"/>
          </a:xfrm>
        </p:grpSpPr>
        <p:pic>
          <p:nvPicPr>
            <p:cNvPr id="34821" name="Picture 4" descr="LT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248"/>
              <a:ext cx="5453" cy="1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2" name="Rectangle 5"/>
            <p:cNvSpPr>
              <a:spLocks noChangeArrowheads="1"/>
            </p:cNvSpPr>
            <p:nvPr/>
          </p:nvSpPr>
          <p:spPr bwMode="auto">
            <a:xfrm>
              <a:off x="0" y="2976"/>
              <a:ext cx="1248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3" name="Rectangle 6"/>
            <p:cNvSpPr>
              <a:spLocks noChangeArrowheads="1"/>
            </p:cNvSpPr>
            <p:nvPr/>
          </p:nvSpPr>
          <p:spPr bwMode="auto">
            <a:xfrm>
              <a:off x="5184" y="2928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4" name="Rectangle 7"/>
            <p:cNvSpPr>
              <a:spLocks noChangeArrowheads="1"/>
            </p:cNvSpPr>
            <p:nvPr/>
          </p:nvSpPr>
          <p:spPr bwMode="auto">
            <a:xfrm>
              <a:off x="2208" y="1056"/>
              <a:ext cx="2764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34825" name="Rectangle 8"/>
            <p:cNvSpPr>
              <a:spLocks noChangeArrowheads="1"/>
            </p:cNvSpPr>
            <p:nvPr/>
          </p:nvSpPr>
          <p:spPr bwMode="auto">
            <a:xfrm>
              <a:off x="5002" y="3044"/>
              <a:ext cx="576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targets</a:t>
            </a:r>
            <a:endParaRPr lang="el-GR" alt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ncreased data r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eak data rate: above 100 Mbps (downlink) and 50 Mbps (uplink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crease “cell edge bitrate” whilst maintaining same site locations as deployed toda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Improved spectrum efficienc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2-4X Rel 6 HSP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Reduced latenci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etwork latency &lt; 10 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active-to-active latency &lt; 100 m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Designed for IP traff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Efficient support packet services (e.g. Voice over IP, Presenc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Enhanced IMS and core networ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Enhanced MBMS (broadcasting)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targets (cont)</a:t>
            </a:r>
            <a:endParaRPr lang="el-GR" altLang="en-US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Spectrum and deployment flexi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caleable bandwidth: 1.25,2.5,5,10,15,20 MHz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Both TDD and FDD mod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High mob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ptimized for speeds 0-15 Km/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upport high performance for 15-120 Km/h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upport mobility for 120-350 Km/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Cost effective introdu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st effective migration from Rel-6 UTR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inter-working with existing 3G and non-3GPP systems (WiMAX, WLA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simplified Radio Access Network (RAN)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features</a:t>
            </a:r>
            <a:endParaRPr lang="el-GR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ownlink based on OFDMA</a:t>
            </a:r>
          </a:p>
          <a:p>
            <a:pPr eaLnBrk="1" hangingPunct="1"/>
            <a:r>
              <a:rPr lang="en-US" altLang="en-US" smtClean="0"/>
              <a:t>Uplink based on SC-FDMA</a:t>
            </a:r>
          </a:p>
          <a:p>
            <a:pPr eaLnBrk="1" hangingPunct="1"/>
            <a:r>
              <a:rPr lang="en-US" altLang="en-US" smtClean="0"/>
              <a:t>only packet switched</a:t>
            </a:r>
          </a:p>
          <a:p>
            <a:pPr lvl="1" eaLnBrk="1" hangingPunct="1"/>
            <a:r>
              <a:rPr lang="en-US" altLang="en-US" smtClean="0"/>
              <a:t>no circuit switched connectivity</a:t>
            </a:r>
          </a:p>
          <a:p>
            <a:pPr eaLnBrk="1" hangingPunct="1"/>
            <a:r>
              <a:rPr lang="en-US" altLang="en-US" smtClean="0"/>
              <a:t>MIMO: use more than one TX/RX antennas</a:t>
            </a:r>
            <a:endParaRPr lang="el-GR" altLang="en-US" smtClean="0"/>
          </a:p>
        </p:txBody>
      </p:sp>
      <p:pic>
        <p:nvPicPr>
          <p:cNvPr id="37892" name="Picture 5" descr="L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4059238"/>
            <a:ext cx="8228013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EVOLUTION"/>
          <p:cNvSpPr/>
          <p:nvPr/>
        </p:nvSpPr>
        <p:spPr>
          <a:xfrm>
            <a:off x="0" y="61722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olution &gt; 2012</a:t>
            </a:r>
          </a:p>
        </p:txBody>
      </p:sp>
      <p:pic>
        <p:nvPicPr>
          <p:cNvPr id="38916" name="Picture 2" descr="EVOL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371600"/>
            <a:ext cx="6694488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descr="LTE ADVANCED"/>
          <p:cNvSpPr/>
          <p:nvPr/>
        </p:nvSpPr>
        <p:spPr>
          <a:xfrm>
            <a:off x="0" y="6019800"/>
            <a:ext cx="91440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TE Advanced (Rel. 12)</a:t>
            </a:r>
          </a:p>
        </p:txBody>
      </p:sp>
      <p:pic>
        <p:nvPicPr>
          <p:cNvPr id="39940" name="Picture 2" descr="LTE ADVANC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16050"/>
            <a:ext cx="8755063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 descr="LTE ADVANCED"/>
          <p:cNvSpPr/>
          <p:nvPr/>
        </p:nvSpPr>
        <p:spPr>
          <a:xfrm>
            <a:off x="8077200" y="6324600"/>
            <a:ext cx="5334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9942" name="TextBox 5"/>
          <p:cNvSpPr txBox="1">
            <a:spLocks noChangeArrowheads="1"/>
          </p:cNvSpPr>
          <p:nvPr/>
        </p:nvSpPr>
        <p:spPr bwMode="auto">
          <a:xfrm>
            <a:off x="252413" y="6445250"/>
            <a:ext cx="2424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ource: 4G Americas, 2015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ir interface technologies</a:t>
            </a:r>
            <a:endParaRPr lang="el-GR" alt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0964" name="Picture 4" descr="AIR INTERFA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65225"/>
            <a:ext cx="8186738" cy="569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IMO and carrier bandwidth</a:t>
            </a:r>
            <a:endParaRPr lang="el-GR" alt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1988" name="Picture 4" descr="BANDWID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86740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ndardization</a:t>
            </a:r>
            <a:endParaRPr lang="el-GR" alt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1054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3</a:t>
            </a:r>
            <a:r>
              <a:rPr lang="en-US" altLang="en-US" sz="2800" baseline="30000" smtClean="0"/>
              <a:t>rd</a:t>
            </a:r>
            <a:r>
              <a:rPr lang="en-US" altLang="en-US" sz="2800" smtClean="0"/>
              <a:t> Generation Partnership Project (3GPP)</a:t>
            </a:r>
          </a:p>
          <a:p>
            <a:pPr lvl="1" eaLnBrk="1" hangingPunct="1"/>
            <a:r>
              <a:rPr lang="en-US" altLang="en-US" sz="2400" smtClean="0"/>
              <a:t>collaboration between telecommunication associations: ETSI, ARIB/TTC (Japan), CCSA (China), ATIS (North America), TTA (South Korea)</a:t>
            </a:r>
          </a:p>
          <a:p>
            <a:pPr lvl="1" eaLnBrk="1" hangingPunct="1"/>
            <a:r>
              <a:rPr lang="en-US" altLang="en-US" sz="2400" smtClean="0"/>
              <a:t>develop 3G mobile system specification within scope of IMT-2000 (ITU)</a:t>
            </a:r>
          </a:p>
          <a:p>
            <a:pPr lvl="1" eaLnBrk="1" hangingPunct="1"/>
            <a:r>
              <a:rPr lang="en-US" altLang="en-US" sz="2400" smtClean="0"/>
              <a:t>focus on radio, core network, service architecture</a:t>
            </a:r>
          </a:p>
          <a:p>
            <a:pPr lvl="2" eaLnBrk="1" hangingPunct="1"/>
            <a:r>
              <a:rPr lang="en-US" altLang="en-US" sz="2000" smtClean="0"/>
              <a:t>GSM, UMTS 3G, HSDPA/HSUPA/HSPA,3G LTE</a:t>
            </a:r>
          </a:p>
          <a:p>
            <a:pPr eaLnBrk="1" hangingPunct="1"/>
            <a:r>
              <a:rPr lang="en-US" altLang="en-US" sz="2800" smtClean="0"/>
              <a:t>Different from 3GPP2</a:t>
            </a:r>
          </a:p>
          <a:p>
            <a:pPr lvl="1" eaLnBrk="1" hangingPunct="1"/>
            <a:r>
              <a:rPr lang="en-US" altLang="en-US" sz="2400" smtClean="0"/>
              <a:t>focus on IS-95 (CDMA2000)</a:t>
            </a:r>
            <a:endParaRPr lang="el-GR" altLang="en-US" sz="2400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atency comparison</a:t>
            </a:r>
            <a:endParaRPr lang="el-GR" altLang="en-US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3012" name="Picture 5" descr="LATEN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657383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Radio Access Network</a:t>
            </a:r>
            <a:endParaRPr lang="el-GR" altLang="en-US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4036" name="Picture 4" descr="LTE 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580438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381000" y="1524000"/>
            <a:ext cx="114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UMTS:</a:t>
            </a:r>
            <a:endParaRPr lang="el-GR" altLang="en-US" sz="2400" b="1"/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5105400" y="1524000"/>
            <a:ext cx="860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/>
              <a:t>LTE:</a:t>
            </a:r>
            <a:endParaRPr lang="el-GR" altLang="en-US" sz="2400" b="1"/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6858000" y="5410200"/>
            <a:ext cx="193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Evolved-UTRAN</a:t>
            </a:r>
            <a:endParaRPr lang="el-GR" altLang="en-US" sz="18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8392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3G LTE Evolved-UTRAN</a:t>
            </a:r>
            <a:endParaRPr lang="el-GR" altLang="en-US" smtClean="0"/>
          </a:p>
        </p:txBody>
      </p:sp>
      <p:sp>
        <p:nvSpPr>
          <p:cNvPr id="45059" name="Rectangle 3" descr="LTE UTRAN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5061" name="Picture 5" descr="LTE 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275638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TE simplified architecture</a:t>
            </a:r>
            <a:endParaRPr lang="el-GR" alt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Evolved UTRAN (EUTRAN):</a:t>
            </a:r>
          </a:p>
          <a:p>
            <a:pPr eaLnBrk="1" hangingPunct="1"/>
            <a:r>
              <a:rPr lang="en-US" altLang="en-US" smtClean="0"/>
              <a:t>Most RNC functionalities moved to eNodeB</a:t>
            </a:r>
          </a:p>
          <a:p>
            <a:pPr eaLnBrk="1" hangingPunct="1"/>
            <a:r>
              <a:rPr lang="en-US" altLang="en-US" smtClean="0"/>
              <a:t>RNC removed</a:t>
            </a:r>
          </a:p>
          <a:p>
            <a:pPr eaLnBrk="1" hangingPunct="1"/>
            <a:r>
              <a:rPr lang="en-US" altLang="en-US" smtClean="0"/>
              <a:t>eNodeB connects to evolved packet core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pectral efficiency</a:t>
            </a:r>
            <a:endParaRPr lang="el-GR" altLang="en-US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47108" name="Picture 4" descr="EFFICIENC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7162800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TextBox 1"/>
          <p:cNvSpPr txBox="1">
            <a:spLocks noChangeArrowheads="1"/>
          </p:cNvSpPr>
          <p:nvPr/>
        </p:nvSpPr>
        <p:spPr bwMode="auto">
          <a:xfrm>
            <a:off x="269875" y="6037263"/>
            <a:ext cx="2424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Source: 4G Americas, 2015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686800" cy="1219200"/>
          </a:xfrm>
        </p:spPr>
        <p:txBody>
          <a:bodyPr/>
          <a:lstStyle/>
          <a:p>
            <a:r>
              <a:rPr lang="en-US" altLang="en-US" smtClean="0"/>
              <a:t>Proximity Services (LTE Rel. 12)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382000" cy="4800600"/>
          </a:xfrm>
        </p:spPr>
        <p:txBody>
          <a:bodyPr/>
          <a:lstStyle/>
          <a:p>
            <a:r>
              <a:rPr lang="en-US" altLang="en-US" smtClean="0"/>
              <a:t>Direct discovery: identifies UE that are in direct proximity of each other</a:t>
            </a:r>
          </a:p>
          <a:p>
            <a:r>
              <a:rPr lang="en-US" altLang="en-US" smtClean="0"/>
              <a:t>Direct communication: device-to-device communication between UEs </a:t>
            </a:r>
          </a:p>
          <a:p>
            <a:pPr lvl="1"/>
            <a:r>
              <a:rPr lang="en-US" altLang="en-US" smtClean="0"/>
              <a:t>both in presence and in absence of LTE network</a:t>
            </a:r>
          </a:p>
          <a:p>
            <a:endParaRPr lang="en-US" altLang="en-US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Discovery</a:t>
            </a:r>
          </a:p>
        </p:txBody>
      </p:sp>
      <p:pic>
        <p:nvPicPr>
          <p:cNvPr id="49155" name="Picture 2" descr="DISCOVE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63" y="1447800"/>
            <a:ext cx="5681662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5446713"/>
            <a:ext cx="8610600" cy="1295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Type 1: UE selects resource from resource pool</a:t>
            </a:r>
          </a:p>
          <a:p>
            <a:pPr>
              <a:defRPr/>
            </a:pPr>
            <a:r>
              <a:rPr lang="en-US" dirty="0" smtClean="0"/>
              <a:t>Type 2B: LTE network allocates resources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Communication</a:t>
            </a:r>
          </a:p>
        </p:txBody>
      </p:sp>
      <p:sp>
        <p:nvSpPr>
          <p:cNvPr id="4" name="Rectangle 3" descr="DIRECT COMMUNICATION"/>
          <p:cNvSpPr/>
          <p:nvPr/>
        </p:nvSpPr>
        <p:spPr>
          <a:xfrm>
            <a:off x="0" y="62484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4800600"/>
            <a:ext cx="8966200" cy="16764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Mode 1: LTE network explicitly assigns resources</a:t>
            </a:r>
          </a:p>
          <a:p>
            <a:pPr>
              <a:defRPr/>
            </a:pPr>
            <a:r>
              <a:rPr lang="en-US" dirty="0" smtClean="0"/>
              <a:t>Mode 2: UEs select resources for control &amp; data from resource pool</a:t>
            </a:r>
            <a:endParaRPr lang="en-US" dirty="0"/>
          </a:p>
        </p:txBody>
      </p:sp>
      <p:pic>
        <p:nvPicPr>
          <p:cNvPr id="50181" name="Picture 2" descr="DIRECT COMMUNIC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676400"/>
            <a:ext cx="9093200" cy="244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s</a:t>
            </a:r>
          </a:p>
        </p:txBody>
      </p:sp>
      <p:sp>
        <p:nvSpPr>
          <p:cNvPr id="51203" name="Rectangle 4" descr="SMALL CELLS"/>
          <p:cNvSpPr>
            <a:spLocks noChangeArrowheads="1"/>
          </p:cNvSpPr>
          <p:nvPr/>
        </p:nvSpPr>
        <p:spPr bwMode="auto">
          <a:xfrm>
            <a:off x="0" y="6096000"/>
            <a:ext cx="8915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51204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17638"/>
            <a:ext cx="8485188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 challenges</a:t>
            </a:r>
          </a:p>
        </p:txBody>
      </p:sp>
      <p:sp>
        <p:nvSpPr>
          <p:cNvPr id="4" name="Rectangle 3" descr="SMALL CELLS"/>
          <p:cNvSpPr/>
          <p:nvPr/>
        </p:nvSpPr>
        <p:spPr>
          <a:xfrm>
            <a:off x="0" y="62484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2228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295400"/>
            <a:ext cx="550545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bands</a:t>
            </a:r>
            <a:endParaRPr lang="el-GR" altLang="en-US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7172" name="Picture 4" descr="UMTS band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542088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mall cell approaches</a:t>
            </a:r>
          </a:p>
        </p:txBody>
      </p:sp>
      <p:pic>
        <p:nvPicPr>
          <p:cNvPr id="53251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00200"/>
            <a:ext cx="7802563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cells</a:t>
            </a:r>
          </a:p>
        </p:txBody>
      </p:sp>
      <p:pic>
        <p:nvPicPr>
          <p:cNvPr id="54276" name="Picture 2" descr="SMALL CEL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85875"/>
            <a:ext cx="6799263" cy="560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artnerships and Forums</a:t>
            </a:r>
            <a:endParaRPr lang="el-GR" altLang="en-US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ITU IMT-2000  http://www.itu.int/imt200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Partnership Pro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PP: http://www.3gpp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PP2: http://www.3gpp2.or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Technical Foru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 All IP Forum: http://www.3gip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IPv6 Forum: http://www.ipv6forum.co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/>
              <a:t>Mobile Marketing Foru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Mobile Wireless Internet Forum: http://www.mwif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UMTS Forum: http://www.umts-forum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GSM Forum: http://www.gsmworld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Universal Wireless Communication: http://www.uwcc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3G Americas: http://www.3gamericas.or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smtClean="0"/>
              <a:t>Global Mobile Supplier: http://www.gsacom.com</a:t>
            </a: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ferences</a:t>
            </a:r>
            <a:endParaRPr lang="el-GR" altLang="en-US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1054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altLang="en-US" sz="2400" dirty="0" smtClean="0"/>
              <a:t>“Technical Solutions for the 3G LTE”, </a:t>
            </a:r>
            <a:r>
              <a:rPr lang="en-US" altLang="en-US" sz="2400" dirty="0" err="1" smtClean="0"/>
              <a:t>Ekstrom</a:t>
            </a:r>
            <a:r>
              <a:rPr lang="en-US" altLang="en-US" sz="2400" dirty="0" smtClean="0"/>
              <a:t> et al, IEEE Comm. Mag., Mar 2006</a:t>
            </a:r>
          </a:p>
          <a:p>
            <a:pPr eaLnBrk="1" hangingPunct="1">
              <a:defRPr/>
            </a:pPr>
            <a:r>
              <a:rPr lang="en-US" altLang="en-US" sz="2400" dirty="0" smtClean="0"/>
              <a:t>“An Overview of CDMA Evolution Towards Wideband CDMA”, Prasad and </a:t>
            </a:r>
            <a:r>
              <a:rPr lang="en-US" altLang="en-US" sz="2400" dirty="0" err="1" smtClean="0"/>
              <a:t>Ojanpera</a:t>
            </a:r>
            <a:r>
              <a:rPr lang="en-US" altLang="en-US" sz="2400" dirty="0" smtClean="0"/>
              <a:t>, IEEE Comm. Surveys, 4</a:t>
            </a:r>
            <a:r>
              <a:rPr lang="en-US" altLang="en-US" sz="2400" baseline="30000" dirty="0" smtClean="0"/>
              <a:t>th</a:t>
            </a:r>
            <a:r>
              <a:rPr lang="en-US" altLang="en-US" sz="2400" dirty="0" smtClean="0"/>
              <a:t> quarter, Vol.1/No.1, 1998</a:t>
            </a:r>
          </a:p>
          <a:p>
            <a:pPr eaLnBrk="1" hangingPunct="1">
              <a:defRPr/>
            </a:pPr>
            <a:r>
              <a:rPr lang="en-US" altLang="en-US" sz="2400" dirty="0" smtClean="0"/>
              <a:t>“UMTS Evolution from 3GPP Release 7 to Release 8: HSPA and SAE/LTE”, 3G Americas, Jun 2007</a:t>
            </a:r>
          </a:p>
          <a:p>
            <a:pPr eaLnBrk="1" hangingPunct="1">
              <a:defRPr/>
            </a:pPr>
            <a:r>
              <a:rPr lang="en-US" altLang="en-US" sz="2400" dirty="0" smtClean="0"/>
              <a:t>“EDGE, HSPA and LTE: The Mobile Broadband Advantage”, 3G Americas, Sep 2007</a:t>
            </a:r>
          </a:p>
          <a:p>
            <a:pPr eaLnBrk="1" hangingPunct="1">
              <a:defRPr/>
            </a:pPr>
            <a:r>
              <a:rPr lang="en-US" altLang="en-US" sz="2400" dirty="0" smtClean="0"/>
              <a:t>“Mobile Broadband Evolution Towards 5G: Rel-12 &amp; Rel-13 and Beyond”, </a:t>
            </a:r>
            <a:r>
              <a:rPr lang="en-US" sz="2400" dirty="0" smtClean="0"/>
              <a:t>4G Americas, Jun 2015</a:t>
            </a:r>
          </a:p>
          <a:p>
            <a:pPr eaLnBrk="1" hangingPunct="1">
              <a:defRPr/>
            </a:pPr>
            <a:r>
              <a:rPr lang="en-US" altLang="en-US" sz="2400" dirty="0" smtClean="0"/>
              <a:t>“</a:t>
            </a:r>
            <a:r>
              <a:rPr lang="en-US" sz="2400" dirty="0" smtClean="0"/>
              <a:t>LTE and 5G Innovation: Igniting Mobile Broadband”, 4G Americas, Aug 2015</a:t>
            </a:r>
          </a:p>
          <a:p>
            <a:pPr eaLnBrk="1" hangingPunct="1">
              <a:defRPr/>
            </a:pPr>
            <a:endParaRPr lang="en-US" altLang="en-US" sz="2400" dirty="0" smtClean="0"/>
          </a:p>
          <a:p>
            <a:pPr eaLnBrk="1" hangingPunct="1">
              <a:defRPr/>
            </a:pPr>
            <a:endParaRPr lang="el-GR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>
          <a:xfrm>
            <a:off x="838200" y="1295400"/>
            <a:ext cx="7772400" cy="1470025"/>
          </a:xfrm>
        </p:spPr>
        <p:txBody>
          <a:bodyPr/>
          <a:lstStyle/>
          <a:p>
            <a:r>
              <a:rPr lang="el-GR" dirty="0" smtClean="0"/>
              <a:t>Τέλος Ενότητας #</a:t>
            </a:r>
            <a:r>
              <a:rPr lang="en-US" dirty="0" smtClean="0"/>
              <a:t> </a:t>
            </a:r>
            <a:r>
              <a:rPr lang="el-GR" dirty="0"/>
              <a:t>9</a:t>
            </a:r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  <p:sp>
        <p:nvSpPr>
          <p:cNvPr id="8" name="Υπότιτλος 2"/>
          <p:cNvSpPr>
            <a:spLocks noGrp="1"/>
          </p:cNvSpPr>
          <p:nvPr>
            <p:ph type="subTitle" idx="1"/>
          </p:nvPr>
        </p:nvSpPr>
        <p:spPr>
          <a:xfrm>
            <a:off x="1371600" y="2590800"/>
            <a:ext cx="6934200" cy="2895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Μάθημα: </a:t>
            </a:r>
            <a:r>
              <a:rPr lang="el-GR" sz="2800" b="1" dirty="0" smtClean="0"/>
              <a:t>Ασύρματα Δίκτυα και Κινητές Επικοινωνίες</a:t>
            </a:r>
            <a:endParaRPr lang="el-GR" sz="2800" b="1" dirty="0" smtClean="0"/>
          </a:p>
          <a:p>
            <a:r>
              <a:rPr lang="el-GR" sz="2800" b="1" dirty="0" smtClean="0"/>
              <a:t>Ενότητα </a:t>
            </a:r>
            <a:r>
              <a:rPr lang="en-US" sz="2800" b="1" dirty="0" smtClean="0"/>
              <a:t># </a:t>
            </a:r>
            <a:r>
              <a:rPr lang="el-GR" sz="2800" b="1" dirty="0"/>
              <a:t>9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n-US" altLang="en-US" sz="2800" dirty="0"/>
              <a:t>3G UMTS, HSPA, LTE/4G, 5G </a:t>
            </a:r>
            <a:endParaRPr lang="el-GR" altLang="en-US" sz="2800" dirty="0" smtClean="0"/>
          </a:p>
          <a:p>
            <a:r>
              <a:rPr lang="el-GR" sz="2800" b="1" dirty="0" smtClean="0"/>
              <a:t>Διδάσκων</a:t>
            </a:r>
            <a:r>
              <a:rPr lang="el-GR" sz="2800" b="1" dirty="0" smtClean="0"/>
              <a:t>: </a:t>
            </a:r>
            <a:r>
              <a:rPr lang="el-GR" sz="2800" dirty="0" smtClean="0"/>
              <a:t>Βασίλειος Σύρης</a:t>
            </a:r>
            <a:endParaRPr lang="el-GR" sz="2800" dirty="0" smtClean="0"/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</p:spTree>
    <p:extLst>
      <p:ext uri="{BB962C8B-B14F-4D97-AF65-F5344CB8AC3E}">
        <p14:creationId xmlns:p14="http://schemas.microsoft.com/office/powerpoint/2010/main" val="303734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</a:t>
            </a:r>
            <a:endParaRPr lang="el-GR" altLang="en-US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8196" name="Object 4" descr="architectur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007241"/>
              </p:ext>
            </p:extLst>
          </p:nvPr>
        </p:nvGraphicFramePr>
        <p:xfrm>
          <a:off x="1066800" y="1447800"/>
          <a:ext cx="7162800" cy="451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2832385" imgH="8161630" progId="Visio.Drawing.6">
                  <p:embed/>
                </p:oleObj>
              </mc:Choice>
              <mc:Fallback>
                <p:oleObj name="Visio" r:id="rId3" imgW="12832385" imgH="816163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447800"/>
                        <a:ext cx="7162800" cy="451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MTS architecture</a:t>
            </a:r>
            <a:endParaRPr lang="el-GR" altLang="en-US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300" smtClean="0">
                <a:solidFill>
                  <a:srgbClr val="0066FF"/>
                </a:solidFill>
              </a:rPr>
              <a:t>UTRAN</a:t>
            </a:r>
            <a:r>
              <a:rPr lang="en-US" altLang="en-US" sz="2300" smtClean="0"/>
              <a:t> is composed of several </a:t>
            </a:r>
            <a:r>
              <a:rPr lang="en-US" altLang="en-US" sz="2300" smtClean="0">
                <a:solidFill>
                  <a:srgbClr val="0066FF"/>
                </a:solidFill>
              </a:rPr>
              <a:t>Radio Network Subsystems</a:t>
            </a:r>
            <a:r>
              <a:rPr lang="en-US" altLang="en-US" sz="2300" smtClean="0"/>
              <a:t> (RNSs) connected to the Core Network through the lu interfac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300" smtClean="0"/>
              <a:t>Every Radio Network Subsystem is composed of 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900" smtClean="0">
                <a:solidFill>
                  <a:srgbClr val="0066FF"/>
                </a:solidFill>
              </a:rPr>
              <a:t>Radio Network Controller (RNC)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Ss can be directly interconnected through the lur interface (interconnection of the RNCs)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C is responsible for the local handover process and the combining/multicasting functions related to macro-diversity between different Node-B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RNC also handles </a:t>
            </a:r>
            <a:r>
              <a:rPr lang="en-US" altLang="en-US" sz="1600" smtClean="0">
                <a:solidFill>
                  <a:srgbClr val="0066FF"/>
                </a:solidFill>
              </a:rPr>
              <a:t>radio resource management (RRM)</a:t>
            </a:r>
            <a:r>
              <a:rPr lang="en-US" altLang="en-US" sz="1600" smtClean="0"/>
              <a:t> operatio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900" smtClean="0"/>
              <a:t>one or more </a:t>
            </a:r>
            <a:r>
              <a:rPr lang="en-US" altLang="en-US" sz="1900" smtClean="0">
                <a:solidFill>
                  <a:srgbClr val="0066FF"/>
                </a:solidFill>
              </a:rPr>
              <a:t>“Node Bs”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smtClean="0"/>
              <a:t>A Node-B may contain a single </a:t>
            </a:r>
            <a:r>
              <a:rPr lang="en-US" altLang="en-US" sz="1600" smtClean="0">
                <a:solidFill>
                  <a:srgbClr val="0066FF"/>
                </a:solidFill>
              </a:rPr>
              <a:t>BTS</a:t>
            </a:r>
            <a:r>
              <a:rPr lang="en-US" altLang="en-US" sz="1600" smtClean="0"/>
              <a:t> or more than one (typically 3) controlled by a site controll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300" smtClean="0"/>
              <a:t>Above entities are responsible for the </a:t>
            </a:r>
            <a:r>
              <a:rPr lang="en-US" altLang="en-US" sz="2300" smtClean="0">
                <a:solidFill>
                  <a:srgbClr val="0066FF"/>
                </a:solidFill>
              </a:rPr>
              <a:t>radio resource control</a:t>
            </a:r>
            <a:r>
              <a:rPr lang="en-US" altLang="en-US" sz="2300" smtClean="0"/>
              <a:t> of the assigned cells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TRAN: Node B</a:t>
            </a:r>
            <a:endParaRPr lang="el-GR" alt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ode B (commonly called Base Station)</a:t>
            </a:r>
          </a:p>
          <a:p>
            <a:pPr lvl="1" eaLnBrk="1" hangingPunct="1"/>
            <a:r>
              <a:rPr lang="en-US" altLang="en-US" smtClean="0"/>
              <a:t>comparable to Base Transceiver Station in GSM</a:t>
            </a:r>
          </a:p>
          <a:p>
            <a:pPr lvl="1" eaLnBrk="1" hangingPunct="1"/>
            <a:r>
              <a:rPr lang="en-US" altLang="en-US" smtClean="0"/>
              <a:t>responsible for air interface layer</a:t>
            </a:r>
          </a:p>
          <a:p>
            <a:pPr eaLnBrk="1" hangingPunct="1"/>
            <a:r>
              <a:rPr lang="en-US" altLang="en-US" smtClean="0"/>
              <a:t>Key Node B functions</a:t>
            </a:r>
          </a:p>
          <a:p>
            <a:pPr lvl="1" eaLnBrk="1" hangingPunct="1"/>
            <a:r>
              <a:rPr lang="en-US" altLang="en-US" smtClean="0"/>
              <a:t>modulation and spreading</a:t>
            </a:r>
          </a:p>
          <a:p>
            <a:pPr lvl="1" eaLnBrk="1" hangingPunct="1"/>
            <a:r>
              <a:rPr lang="en-US" altLang="en-US" smtClean="0"/>
              <a:t>RF processing</a:t>
            </a:r>
          </a:p>
          <a:p>
            <a:pPr lvl="1" eaLnBrk="1" hangingPunct="1"/>
            <a:r>
              <a:rPr lang="en-US" altLang="en-US" smtClean="0"/>
              <a:t>inner loop power control</a:t>
            </a:r>
          </a:p>
          <a:p>
            <a:pPr lvl="1" eaLnBrk="1" hangingPunct="1"/>
            <a:r>
              <a:rPr lang="en-US" altLang="en-US" smtClean="0"/>
              <a:t>macro diversity</a:t>
            </a:r>
            <a:endParaRPr lang="el-GR" altLang="en-US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TRAN: RNC</a:t>
            </a:r>
            <a:endParaRPr lang="el-GR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RNC (Radio Network Controller) controls multiple base sta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mparable to Base Station Controller in GS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layer 2 process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Radio Resource Manage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Key fun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outer-loop power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hando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admission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code allo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packet schedul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smtClean="0"/>
              <a:t>macro diversity across base station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400" smtClean="0"/>
          </a:p>
          <a:p>
            <a:pPr eaLnBrk="1" hangingPunct="1">
              <a:lnSpc>
                <a:spcPct val="80000"/>
              </a:lnSpc>
            </a:pPr>
            <a:endParaRPr lang="el-GR" altLang="en-US" sz="280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57</TotalTime>
  <Words>1702</Words>
  <Application>Microsoft Office PowerPoint</Application>
  <PresentationFormat>On-screen Show (4:3)</PresentationFormat>
  <Paragraphs>288</Paragraphs>
  <Slides>5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8" baseType="lpstr">
      <vt:lpstr>Default Design</vt:lpstr>
      <vt:lpstr>Θέμα του Office</vt:lpstr>
      <vt:lpstr>1_Default Design</vt:lpstr>
      <vt:lpstr>Visio</vt:lpstr>
      <vt:lpstr>Ασύρματα Δίκτυα και Κινητές Επικοινωνίες</vt:lpstr>
      <vt:lpstr>1G to 5G</vt:lpstr>
      <vt:lpstr>From 2G to 3G</vt:lpstr>
      <vt:lpstr>Standardization</vt:lpstr>
      <vt:lpstr>UMTS bands</vt:lpstr>
      <vt:lpstr>UMTS architecture</vt:lpstr>
      <vt:lpstr>UMTS architecture</vt:lpstr>
      <vt:lpstr>UTRAN: Node B</vt:lpstr>
      <vt:lpstr>UTRAN: RNC</vt:lpstr>
      <vt:lpstr>Core network</vt:lpstr>
      <vt:lpstr>Radio Resource Management (RRM)</vt:lpstr>
      <vt:lpstr>RRM (cont)</vt:lpstr>
      <vt:lpstr>Multi-Access Radio Techniques</vt:lpstr>
      <vt:lpstr>Wideband CDMA</vt:lpstr>
      <vt:lpstr>WCDMA and rate </vt:lpstr>
      <vt:lpstr>Power control in WCDMA</vt:lpstr>
      <vt:lpstr>Power and rate control</vt:lpstr>
      <vt:lpstr>Quality of Service</vt:lpstr>
      <vt:lpstr>UMTS architecture (rel99)</vt:lpstr>
      <vt:lpstr>UMTS architecture (3GPP Rel.5)</vt:lpstr>
      <vt:lpstr>UMTS all-IP</vt:lpstr>
      <vt:lpstr>3GPP releases</vt:lpstr>
      <vt:lpstr>Evolution of cellular technologies</vt:lpstr>
      <vt:lpstr>Evolution of cellular technologies</vt:lpstr>
      <vt:lpstr>HSDPA</vt:lpstr>
      <vt:lpstr>Fast scheduling and user diversity</vt:lpstr>
      <vt:lpstr>User diversity</vt:lpstr>
      <vt:lpstr>HSDPA vs. WCDMA</vt:lpstr>
      <vt:lpstr>HSUPA</vt:lpstr>
      <vt:lpstr>HSPA and HSPA+</vt:lpstr>
      <vt:lpstr>Towards a simpler architecture</vt:lpstr>
      <vt:lpstr>UMTS evolution towards LTE</vt:lpstr>
      <vt:lpstr>LTE targets</vt:lpstr>
      <vt:lpstr>LTE targets (cont)</vt:lpstr>
      <vt:lpstr>LTE features</vt:lpstr>
      <vt:lpstr>Evolution &gt; 2012</vt:lpstr>
      <vt:lpstr>LTE Advanced (Rel. 12)</vt:lpstr>
      <vt:lpstr>Air interface technologies</vt:lpstr>
      <vt:lpstr>MIMO and carrier bandwidth</vt:lpstr>
      <vt:lpstr>Latency comparison</vt:lpstr>
      <vt:lpstr>LTE Radio Access Network</vt:lpstr>
      <vt:lpstr>3G LTE Evolved-UTRAN</vt:lpstr>
      <vt:lpstr>LTE simplified architecture</vt:lpstr>
      <vt:lpstr>Spectral efficiency</vt:lpstr>
      <vt:lpstr>Proximity Services (LTE Rel. 12)</vt:lpstr>
      <vt:lpstr>Direct Discovery</vt:lpstr>
      <vt:lpstr>Direct Communication</vt:lpstr>
      <vt:lpstr>Small cells</vt:lpstr>
      <vt:lpstr>Small cell challenges</vt:lpstr>
      <vt:lpstr>Small cell approaches</vt:lpstr>
      <vt:lpstr>Types of cells</vt:lpstr>
      <vt:lpstr>Partnerships and Forums</vt:lpstr>
      <vt:lpstr>References</vt:lpstr>
      <vt:lpstr>Τέλος Ενότητας # 9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siris</dc:creator>
  <cp:lastModifiedBy>vaggelisdouros</cp:lastModifiedBy>
  <cp:revision>138</cp:revision>
  <cp:lastPrinted>1601-01-01T00:00:00Z</cp:lastPrinted>
  <dcterms:created xsi:type="dcterms:W3CDTF">1601-01-01T00:00:00Z</dcterms:created>
  <dcterms:modified xsi:type="dcterms:W3CDTF">2015-11-26T21:1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